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7777777"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5</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t>R2-240xxxx</w:t>
      </w:r>
    </w:p>
    <w:p w14:paraId="124B92B5" w14:textId="77777777" w:rsidR="00F63FAC" w:rsidRDefault="004B63CE">
      <w:pPr>
        <w:pStyle w:val="CRCoverPage"/>
        <w:rPr>
          <w:rFonts w:ascii="Times New Roman" w:hAnsi="Times New Roman"/>
          <w:b/>
          <w:bCs/>
          <w:sz w:val="24"/>
          <w:lang w:val="en-US"/>
        </w:rPr>
      </w:pPr>
      <w:r>
        <w:rPr>
          <w:rFonts w:ascii="Times New Roman" w:hAnsi="Times New Roman"/>
          <w:b/>
          <w:bCs/>
          <w:sz w:val="24"/>
          <w:lang w:val="en-US"/>
        </w:rPr>
        <w:t>Athens, Greece, Feb 26th - March 1st, 2024</w:t>
      </w:r>
    </w:p>
    <w:p w14:paraId="7847EA7D" w14:textId="77777777" w:rsidR="00F63FAC" w:rsidRDefault="00F63FAC">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77777777"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Post125][407][POS] 38.355 Rel-18 positioning CR (Intel) and updat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77777777" w:rsidR="00F63FAC" w:rsidRDefault="004B63CE">
      <w:bookmarkStart w:id="1" w:name="Proposal_Pattern_Length"/>
      <w:r>
        <w:t xml:space="preserve">This is to update the open issue list based </w:t>
      </w:r>
      <w:bookmarkStart w:id="2" w:name="_Hlk151167044"/>
      <w:r>
        <w:t>the discussion in RAN2#125, and also collect comments on updated TS38.355 CR.</w:t>
      </w:r>
    </w:p>
    <w:bookmarkEnd w:id="2"/>
    <w:p w14:paraId="2A7831E9" w14:textId="77777777" w:rsidR="00F63FAC" w:rsidRDefault="00F63FAC">
      <w:pPr>
        <w:spacing w:after="120"/>
        <w:jc w:val="both"/>
        <w:rPr>
          <w:rFonts w:ascii="Times New Roman" w:hAnsi="Times New Roman" w:cs="Times New Roman"/>
          <w:sz w:val="20"/>
          <w:szCs w:val="20"/>
          <w:lang w:val="en-GB"/>
        </w:rPr>
      </w:pPr>
    </w:p>
    <w:p w14:paraId="601F93CE" w14:textId="77777777" w:rsidR="00F63FAC" w:rsidRDefault="004B63CE">
      <w:pPr>
        <w:pStyle w:val="EmailDiscussion"/>
        <w:rPr>
          <w:rFonts w:cs="Times New Roman"/>
          <w:sz w:val="20"/>
        </w:rPr>
      </w:pPr>
      <w:r>
        <w:t>[Post125][407][POS] 38.355 Rel-18 positioning CR (Intel)</w:t>
      </w:r>
    </w:p>
    <w:p w14:paraId="36762FB6" w14:textId="77777777" w:rsidR="00F63FAC" w:rsidRDefault="004B63CE">
      <w:pPr>
        <w:pStyle w:val="EmailDiscussion2"/>
      </w:pPr>
      <w:r>
        <w:tab/>
        <w:t>Scope: Update and check the CR in R2-2400360.</w:t>
      </w:r>
    </w:p>
    <w:p w14:paraId="6F1125D7" w14:textId="77777777" w:rsidR="00F63FAC" w:rsidRDefault="004B63CE">
      <w:pPr>
        <w:pStyle w:val="EmailDiscussion2"/>
      </w:pPr>
      <w:r>
        <w:tab/>
        <w:t>Intended outcome: Agreed CR in R2-2401650</w:t>
      </w:r>
    </w:p>
    <w:p w14:paraId="7FE5A94E" w14:textId="77777777" w:rsidR="00F63FAC" w:rsidRDefault="004B63CE">
      <w:pPr>
        <w:pStyle w:val="EmailDiscussion2"/>
      </w:pPr>
      <w:r>
        <w:tab/>
        <w:t>Deadline:  Short (for RP), Deadline Mar. 7, 21:00 UTC</w:t>
      </w: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0A5181">
          <w:pgSz w:w="12240" w:h="15840"/>
          <w:pgMar w:top="1440" w:right="1440" w:bottom="1440" w:left="1440" w:header="720" w:footer="720" w:gutter="0"/>
          <w:cols w:space="720"/>
          <w:docGrid w:linePitch="360"/>
        </w:sectPr>
      </w:pPr>
    </w:p>
    <w:p w14:paraId="304FDDAE" w14:textId="77777777" w:rsidR="00F63FAC" w:rsidRDefault="004B63CE">
      <w:pPr>
        <w:pStyle w:val="Heading1"/>
        <w:rPr>
          <w:rFonts w:cs="Arial"/>
        </w:rPr>
      </w:pPr>
      <w:r>
        <w:rPr>
          <w:rFonts w:cs="Arial"/>
        </w:rPr>
        <w:lastRenderedPageBreak/>
        <w:t>Updated issue list</w:t>
      </w:r>
    </w:p>
    <w:p w14:paraId="02F82738" w14:textId="77777777" w:rsidR="00F63FAC" w:rsidRDefault="00F63FAC">
      <w:pPr>
        <w:jc w:val="both"/>
        <w:rPr>
          <w:rFonts w:ascii="Times New Roman" w:hAnsi="Times New Roman" w:cs="Times New Roman"/>
          <w:sz w:val="20"/>
          <w:szCs w:val="20"/>
        </w:rPr>
      </w:pPr>
    </w:p>
    <w:p w14:paraId="05053C01" w14:textId="77777777"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77777777" w:rsidR="00F63FAC" w:rsidRDefault="004B63CE">
            <w:pPr>
              <w:jc w:val="both"/>
              <w:rPr>
                <w:rFonts w:ascii="Times New Roman" w:hAnsi="Times New Roman" w:cs="Times New Roman"/>
                <w:sz w:val="20"/>
                <w:szCs w:val="20"/>
                <w:lang w:val="en-GB" w:eastAsia="zh-CN"/>
              </w:rPr>
            </w:pPr>
            <w:del w:id="3" w:author="Yi-Intel-0302" w:date="2024-03-01T00:57:00Z">
              <w:r>
                <w:rPr>
                  <w:rFonts w:ascii="Times New Roman" w:hAnsi="Times New Roman" w:cs="Times New Roman"/>
                  <w:sz w:val="20"/>
                  <w:szCs w:val="20"/>
                  <w:lang w:val="en-GB" w:eastAsia="zh-CN"/>
                </w:rPr>
                <w:delText>ToDo</w:delText>
              </w:r>
            </w:del>
            <w:ins w:id="4" w:author="Yi-Intel-0302" w:date="2024-03-01T00:57:00Z">
              <w:r>
                <w:rPr>
                  <w:rFonts w:ascii="Times New Roman" w:hAnsi="Times New Roman" w:cs="Times New Roman"/>
                  <w:sz w:val="20"/>
                  <w:szCs w:val="20"/>
                  <w:lang w:val="en-GB" w:eastAsia="zh-CN"/>
                </w:rPr>
                <w:t>Closed</w:t>
              </w:r>
            </w:ins>
          </w:p>
        </w:tc>
        <w:tc>
          <w:tcPr>
            <w:tcW w:w="3932" w:type="dxa"/>
          </w:tcPr>
          <w:p w14:paraId="18E8A667" w14:textId="77777777" w:rsidR="00F63FAC" w:rsidRDefault="004B63CE">
            <w:pPr>
              <w:jc w:val="both"/>
              <w:rPr>
                <w:ins w:id="5" w:author="Yi-Intel-0302" w:date="2024-03-01T00:5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ins w:id="6" w:author="Yi-Intel-0302" w:date="2024-03-01T00:57:00Z"/>
                <w:rFonts w:ascii="Times New Roman" w:hAnsi="Times New Roman" w:cs="Times New Roman"/>
                <w:sz w:val="20"/>
                <w:szCs w:val="20"/>
                <w:lang w:val="en-GB" w:eastAsia="ja-JP"/>
              </w:rPr>
            </w:pPr>
            <w:ins w:id="7" w:author="Yi-Intel-0302" w:date="2024-03-01T00:57:00Z">
              <w:r>
                <w:rPr>
                  <w:rFonts w:ascii="Times New Roman" w:hAnsi="Times New Roman" w:cs="Times New Roman"/>
                  <w:sz w:val="20"/>
                  <w:szCs w:val="20"/>
                  <w:lang w:val="en-GB" w:eastAsia="ja-JP"/>
                </w:rPr>
                <w:t>Resolved based on R2-2401633</w:t>
              </w:r>
            </w:ins>
          </w:p>
          <w:p w14:paraId="50354A20" w14:textId="77777777" w:rsidR="00F63FAC" w:rsidRDefault="004B63CE">
            <w:pPr>
              <w:jc w:val="both"/>
              <w:rPr>
                <w:rFonts w:ascii="Times New Roman" w:hAnsi="Times New Roman" w:cs="Times New Roman"/>
                <w:sz w:val="20"/>
                <w:szCs w:val="20"/>
                <w:lang w:val="en-GB" w:eastAsia="ja-JP"/>
              </w:rPr>
            </w:pPr>
            <w:ins w:id="8" w:author="Yi-Intel-0302" w:date="2024-03-01T00:57:00Z">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Regarding the format of RelativeLocation, work on the details of option 2 and take into account of the comments, e.g reference point. (Xiaomi)</w:t>
              </w:r>
            </w:ins>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7B00D2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really "common"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77777777" w:rsidR="00F63FAC" w:rsidRDefault="004B63CE">
            <w:pPr>
              <w:jc w:val="both"/>
              <w:rPr>
                <w:rFonts w:ascii="Times New Roman" w:hAnsi="Times New Roman" w:cs="Times New Roman"/>
                <w:sz w:val="20"/>
                <w:szCs w:val="20"/>
                <w:lang w:val="en-GB" w:eastAsia="zh-CN"/>
              </w:rPr>
            </w:pPr>
            <w:del w:id="9" w:author="Yi-Intel-0302" w:date="2024-03-01T00:57:00Z">
              <w:r>
                <w:rPr>
                  <w:rFonts w:ascii="Times New Roman" w:hAnsi="Times New Roman" w:cs="Times New Roman"/>
                  <w:sz w:val="20"/>
                  <w:szCs w:val="20"/>
                  <w:lang w:val="en-GB" w:eastAsia="zh-CN"/>
                </w:rPr>
                <w:delText>ToDo</w:delText>
              </w:r>
            </w:del>
            <w:ins w:id="10" w:author="Yi-Intel-0302" w:date="2024-03-01T00:57:00Z">
              <w:r>
                <w:rPr>
                  <w:rFonts w:ascii="Times New Roman" w:hAnsi="Times New Roman" w:cs="Times New Roman"/>
                  <w:sz w:val="20"/>
                  <w:szCs w:val="20"/>
                  <w:lang w:val="en-GB" w:eastAsia="zh-CN"/>
                </w:rPr>
                <w:t>Closed</w:t>
              </w:r>
            </w:ins>
          </w:p>
        </w:tc>
        <w:tc>
          <w:tcPr>
            <w:tcW w:w="3932" w:type="dxa"/>
          </w:tcPr>
          <w:p w14:paraId="49364501" w14:textId="77777777" w:rsidR="00F63FAC" w:rsidRDefault="004B63CE">
            <w:pPr>
              <w:jc w:val="both"/>
              <w:rPr>
                <w:ins w:id="11" w:author="Yi-Intel-0302" w:date="2024-03-01T00:5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ins w:id="12" w:author="Yi-Intel-0302" w:date="2024-03-01T00:57:00Z"/>
                <w:rFonts w:ascii="Times New Roman" w:hAnsi="Times New Roman" w:cs="Times New Roman"/>
                <w:sz w:val="20"/>
                <w:szCs w:val="20"/>
                <w:lang w:val="en-GB" w:eastAsia="ja-JP"/>
              </w:rPr>
            </w:pPr>
            <w:ins w:id="13" w:author="Yi-Intel-0302" w:date="2024-03-01T00:57:00Z">
              <w:r>
                <w:rPr>
                  <w:rFonts w:ascii="Times New Roman" w:hAnsi="Times New Roman" w:cs="Times New Roman"/>
                  <w:sz w:val="20"/>
                  <w:szCs w:val="20"/>
                  <w:lang w:val="en-GB" w:eastAsia="ja-JP"/>
                </w:rPr>
                <w:t>Resolved based on R2-2400361</w:t>
              </w:r>
            </w:ins>
          </w:p>
          <w:p w14:paraId="675A4708" w14:textId="77777777" w:rsidR="00F63FAC" w:rsidRDefault="004B63CE">
            <w:pPr>
              <w:jc w:val="both"/>
              <w:rPr>
                <w:ins w:id="14" w:author="Yi-Intel-0302" w:date="2024-03-01T00:57:00Z"/>
                <w:rFonts w:ascii="Times New Roman" w:hAnsi="Times New Roman" w:cs="Times New Roman"/>
                <w:sz w:val="20"/>
                <w:szCs w:val="20"/>
                <w:lang w:val="en-GB" w:eastAsia="ja-JP"/>
              </w:rPr>
            </w:pPr>
            <w:ins w:id="15" w:author="Yi-Intel-0302" w:date="2024-03-01T00:57:00Z">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ins>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77777777" w:rsidR="00F63FAC" w:rsidRDefault="004B63CE">
            <w:pPr>
              <w:jc w:val="both"/>
              <w:rPr>
                <w:rFonts w:ascii="Times New Roman" w:hAnsi="Times New Roman" w:cs="Times New Roman"/>
                <w:sz w:val="20"/>
                <w:szCs w:val="20"/>
                <w:lang w:val="en-GB" w:eastAsia="zh-CN"/>
              </w:rPr>
            </w:pPr>
            <w:del w:id="16" w:author="Yi-Intel-0302" w:date="2024-03-01T00:57:00Z">
              <w:r>
                <w:rPr>
                  <w:rFonts w:ascii="Times New Roman" w:hAnsi="Times New Roman" w:cs="Times New Roman"/>
                  <w:sz w:val="20"/>
                  <w:szCs w:val="20"/>
                  <w:lang w:val="en-GB" w:eastAsia="zh-CN"/>
                </w:rPr>
                <w:delText>ToDo</w:delText>
              </w:r>
            </w:del>
            <w:ins w:id="17" w:author="Yi-Intel-0302" w:date="2024-03-01T00:57:00Z">
              <w:r>
                <w:rPr>
                  <w:rFonts w:ascii="Times New Roman" w:hAnsi="Times New Roman" w:cs="Times New Roman"/>
                  <w:sz w:val="20"/>
                  <w:szCs w:val="20"/>
                  <w:lang w:val="en-GB" w:eastAsia="zh-CN"/>
                </w:rPr>
                <w:t>Closed</w:t>
              </w:r>
            </w:ins>
          </w:p>
        </w:tc>
        <w:tc>
          <w:tcPr>
            <w:tcW w:w="3932" w:type="dxa"/>
          </w:tcPr>
          <w:p w14:paraId="7F38F5BF" w14:textId="77777777" w:rsidR="00F63FAC" w:rsidRDefault="004B63CE">
            <w:pPr>
              <w:jc w:val="both"/>
              <w:rPr>
                <w:ins w:id="18" w:author="Yi-Intel-0302" w:date="2024-03-01T00:5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ins w:id="19" w:author="Yi-Intel-0302" w:date="2024-03-01T00:57:00Z"/>
                <w:rFonts w:ascii="Times New Roman" w:hAnsi="Times New Roman" w:cs="Times New Roman"/>
                <w:sz w:val="20"/>
                <w:szCs w:val="20"/>
                <w:lang w:val="en-GB" w:eastAsia="ja-JP"/>
              </w:rPr>
            </w:pPr>
            <w:ins w:id="20" w:author="Yi-Intel-0302" w:date="2024-03-01T00:57:00Z">
              <w:r>
                <w:rPr>
                  <w:rFonts w:ascii="Times New Roman" w:hAnsi="Times New Roman" w:cs="Times New Roman"/>
                  <w:sz w:val="20"/>
                  <w:szCs w:val="20"/>
                  <w:lang w:val="en-GB" w:eastAsia="ja-JP"/>
                </w:rPr>
                <w:t>Resolved based on R2-2400361</w:t>
              </w:r>
            </w:ins>
          </w:p>
          <w:p w14:paraId="62F40CE9" w14:textId="77777777" w:rsidR="00F63FAC" w:rsidRDefault="004B63CE">
            <w:pPr>
              <w:jc w:val="both"/>
              <w:rPr>
                <w:ins w:id="21" w:author="Yi-Intel-0302" w:date="2024-03-01T00:57:00Z"/>
                <w:rFonts w:ascii="Times New Roman" w:hAnsi="Times New Roman" w:cs="Times New Roman"/>
                <w:sz w:val="20"/>
                <w:szCs w:val="20"/>
                <w:lang w:val="en-GB" w:eastAsia="ja-JP"/>
              </w:rPr>
            </w:pPr>
            <w:ins w:id="22" w:author="Yi-Intel-0302" w:date="2024-03-01T00:57:00Z">
              <w:r>
                <w:rPr>
                  <w:rFonts w:ascii="Times New Roman" w:hAnsi="Times New Roman" w:cs="Times New Roman"/>
                  <w:sz w:val="20"/>
                  <w:szCs w:val="20"/>
                  <w:lang w:val="en-GB" w:eastAsia="ja-JP"/>
                </w:rPr>
                <w:t>Close Rapp004 and make SLPP field descriptions transparent to the UE role where possible (to be checked case by case).</w:t>
              </w:r>
            </w:ins>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77777777" w:rsidR="00F63FAC" w:rsidRDefault="004B63CE">
            <w:pPr>
              <w:ind w:left="100" w:hangingChars="50" w:hanging="100"/>
              <w:jc w:val="both"/>
              <w:rPr>
                <w:rFonts w:ascii="Times New Roman" w:hAnsi="Times New Roman" w:cs="Times New Roman"/>
                <w:sz w:val="20"/>
                <w:szCs w:val="20"/>
                <w:lang w:val="en-GB" w:eastAsia="zh-CN"/>
              </w:rPr>
            </w:pPr>
            <w:del w:id="23" w:author="Yi-Intel-0302" w:date="2024-03-01T00:58:00Z">
              <w:r>
                <w:rPr>
                  <w:rFonts w:ascii="Times New Roman" w:hAnsi="Times New Roman" w:cs="Times New Roman"/>
                  <w:sz w:val="20"/>
                  <w:szCs w:val="20"/>
                  <w:lang w:val="en-GB" w:eastAsia="zh-CN"/>
                </w:rPr>
                <w:delText>ToDo</w:delText>
              </w:r>
            </w:del>
            <w:ins w:id="24" w:author="Yi-Intel-0302" w:date="2024-03-01T00:58:00Z">
              <w:r>
                <w:rPr>
                  <w:rFonts w:ascii="Times New Roman" w:hAnsi="Times New Roman" w:cs="Times New Roman"/>
                  <w:sz w:val="20"/>
                  <w:szCs w:val="20"/>
                  <w:lang w:val="en-GB" w:eastAsia="zh-CN"/>
                </w:rPr>
                <w:t>Closed</w:t>
              </w:r>
            </w:ins>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ins w:id="25" w:author="Yi-Intel-0302" w:date="2024-03-01T00:58: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ins w:id="26" w:author="Yi-Intel-0302" w:date="2024-03-01T00:58:00Z"/>
                <w:rFonts w:ascii="Times New Roman" w:hAnsi="Times New Roman" w:cs="Times New Roman"/>
                <w:sz w:val="20"/>
                <w:szCs w:val="20"/>
                <w:lang w:val="en-GB" w:eastAsia="ja-JP"/>
              </w:rPr>
            </w:pPr>
            <w:ins w:id="27" w:author="Yi-Intel-0302" w:date="2024-03-01T00:58:00Z">
              <w:r>
                <w:rPr>
                  <w:rFonts w:ascii="Times New Roman" w:hAnsi="Times New Roman" w:cs="Times New Roman"/>
                  <w:sz w:val="20"/>
                  <w:szCs w:val="20"/>
                  <w:lang w:val="en-GB" w:eastAsia="ja-JP"/>
                </w:rPr>
                <w:t>Resolved based on R2-2400361</w:t>
              </w:r>
            </w:ins>
          </w:p>
          <w:p w14:paraId="596A8873" w14:textId="77777777" w:rsidR="00F63FAC" w:rsidRDefault="004B63CE">
            <w:pPr>
              <w:jc w:val="both"/>
              <w:rPr>
                <w:rFonts w:ascii="Times New Roman" w:hAnsi="Times New Roman" w:cs="Times New Roman"/>
                <w:sz w:val="20"/>
                <w:szCs w:val="20"/>
                <w:lang w:val="en-GB" w:eastAsia="ja-JP"/>
              </w:rPr>
            </w:pPr>
            <w:ins w:id="28" w:author="Yi-Intel-0302" w:date="2024-03-01T00:58:00Z">
              <w:r>
                <w:rPr>
                  <w:rFonts w:ascii="Times New Roman" w:hAnsi="Times New Roman" w:cs="Times New Roman"/>
                  <w:sz w:val="20"/>
                  <w:szCs w:val="20"/>
                  <w:lang w:val="en-GB" w:eastAsia="ja-JP"/>
                </w:rPr>
                <w:t>Close Rapp005, update the SL-RTD-Info as [ASN.1 provided in R2-2400361], with sync type added.</w:t>
              </w:r>
            </w:ins>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13D5D801" w:rsidR="00F63FAC" w:rsidRDefault="004B63CE">
            <w:pPr>
              <w:ind w:left="100" w:hangingChars="50" w:hanging="100"/>
              <w:jc w:val="both"/>
              <w:rPr>
                <w:rFonts w:ascii="Times New Roman" w:hAnsi="Times New Roman" w:cs="Times New Roman"/>
                <w:sz w:val="20"/>
                <w:szCs w:val="20"/>
                <w:lang w:val="en-GB" w:eastAsia="zh-CN"/>
              </w:rPr>
            </w:pPr>
            <w:del w:id="29" w:author="Yi-Intel-0306" w:date="2024-03-07T12:16:00Z">
              <w:r w:rsidDel="00F1594C">
                <w:rPr>
                  <w:rFonts w:ascii="Times New Roman" w:hAnsi="Times New Roman" w:cs="Times New Roman"/>
                  <w:sz w:val="20"/>
                  <w:szCs w:val="20"/>
                  <w:lang w:val="en-GB" w:eastAsia="zh-CN"/>
                </w:rPr>
                <w:delText>PropAgree</w:delText>
              </w:r>
            </w:del>
            <w:ins w:id="30" w:author="Yi-Intel-0306" w:date="2024-03-07T12:16:00Z">
              <w:r w:rsidR="00F1594C">
                <w:rPr>
                  <w:rFonts w:ascii="Times New Roman" w:hAnsi="Times New Roman" w:cs="Times New Roman"/>
                  <w:sz w:val="20"/>
                  <w:szCs w:val="20"/>
                  <w:lang w:val="en-GB" w:eastAsia="zh-CN"/>
                </w:rPr>
                <w:t>Agreed</w:t>
              </w:r>
            </w:ins>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1BA57DAA" w:rsidR="00F63FAC" w:rsidRDefault="00F1594C">
            <w:pPr>
              <w:ind w:left="100" w:hangingChars="50" w:hanging="100"/>
              <w:jc w:val="both"/>
              <w:rPr>
                <w:rFonts w:ascii="Times New Roman" w:hAnsi="Times New Roman" w:cs="Times New Roman"/>
                <w:sz w:val="20"/>
                <w:szCs w:val="20"/>
                <w:lang w:val="en-GB" w:eastAsia="zh-CN"/>
              </w:rPr>
            </w:pPr>
            <w:ins w:id="31" w:author="Yi-Intel-0306" w:date="2024-03-07T12:16:00Z">
              <w:r>
                <w:rPr>
                  <w:rFonts w:ascii="Times New Roman" w:hAnsi="Times New Roman" w:cs="Times New Roman"/>
                  <w:sz w:val="20"/>
                  <w:szCs w:val="20"/>
                  <w:lang w:val="en-GB" w:eastAsia="zh-CN"/>
                </w:rPr>
                <w:t>Agreed</w:t>
              </w:r>
            </w:ins>
            <w:del w:id="32" w:author="Yi-Intel-0306" w:date="2024-03-07T12:16:00Z">
              <w:r w:rsidR="004B63CE" w:rsidDel="00F1594C">
                <w:rPr>
                  <w:rFonts w:ascii="Times New Roman" w:hAnsi="Times New Roman" w:cs="Times New Roman"/>
                  <w:sz w:val="20"/>
                  <w:szCs w:val="20"/>
                  <w:lang w:val="en-GB" w:eastAsia="zh-CN"/>
                </w:rPr>
                <w:delText>PropA</w:delText>
              </w:r>
              <w:r w:rsidR="004B63CE" w:rsidDel="00F1594C">
                <w:rPr>
                  <w:rFonts w:ascii="Times New Roman" w:hAnsi="Times New Roman" w:cs="Times New Roman"/>
                  <w:sz w:val="20"/>
                  <w:szCs w:val="20"/>
                  <w:lang w:val="en-GB" w:eastAsia="zh-CN"/>
                </w:rPr>
                <w:lastRenderedPageBreak/>
                <w:delText>gree</w:delText>
              </w:r>
            </w:del>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71EA2A41" w:rsidR="00F63FAC" w:rsidRDefault="00F1594C">
            <w:pPr>
              <w:ind w:left="100" w:hangingChars="50" w:hanging="100"/>
              <w:jc w:val="both"/>
              <w:rPr>
                <w:rFonts w:ascii="Times New Roman" w:hAnsi="Times New Roman" w:cs="Times New Roman"/>
                <w:sz w:val="20"/>
                <w:szCs w:val="20"/>
                <w:lang w:val="en-GB" w:eastAsia="zh-CN"/>
              </w:rPr>
            </w:pPr>
            <w:ins w:id="33" w:author="Yi-Intel-0306" w:date="2024-03-07T12:16:00Z">
              <w:r>
                <w:rPr>
                  <w:rFonts w:ascii="Times New Roman" w:hAnsi="Times New Roman" w:cs="Times New Roman"/>
                  <w:sz w:val="20"/>
                  <w:szCs w:val="20"/>
                  <w:lang w:val="en-GB" w:eastAsia="zh-CN"/>
                </w:rPr>
                <w:t>Agreed</w:t>
              </w:r>
            </w:ins>
            <w:del w:id="34"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3E860677" w:rsidR="00F63FAC" w:rsidRDefault="00F1594C">
            <w:pPr>
              <w:ind w:left="100" w:hangingChars="50" w:hanging="100"/>
              <w:jc w:val="both"/>
              <w:rPr>
                <w:rFonts w:ascii="Times New Roman" w:hAnsi="Times New Roman" w:cs="Times New Roman"/>
                <w:sz w:val="20"/>
                <w:szCs w:val="20"/>
                <w:lang w:val="en-GB" w:eastAsia="zh-CN"/>
              </w:rPr>
            </w:pPr>
            <w:ins w:id="35" w:author="Yi-Intel-0306" w:date="2024-03-07T12:16:00Z">
              <w:r>
                <w:rPr>
                  <w:rFonts w:ascii="Times New Roman" w:hAnsi="Times New Roman" w:cs="Times New Roman"/>
                  <w:sz w:val="20"/>
                  <w:szCs w:val="20"/>
                  <w:lang w:val="en-GB" w:eastAsia="zh-CN"/>
                </w:rPr>
                <w:t>Agreed</w:t>
              </w:r>
            </w:ins>
            <w:del w:id="36"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797C28B" w14:textId="77777777" w:rsidR="00F63FAC" w:rsidRDefault="004B63CE">
            <w:pPr>
              <w:jc w:val="both"/>
              <w:rPr>
                <w:del w:id="37" w:author="Yi-Intel-0302" w:date="2024-03-01T00:58:00Z"/>
                <w:rFonts w:ascii="Times New Roman" w:hAnsi="Times New Roman" w:cs="Times New Roman"/>
                <w:sz w:val="20"/>
                <w:szCs w:val="20"/>
                <w:lang w:val="en-GB" w:eastAsia="zh-CN"/>
              </w:rPr>
            </w:pPr>
            <w:ins w:id="38" w:author="Yi-Intel-0302" w:date="2024-03-01T00:58:00Z">
              <w:r>
                <w:rPr>
                  <w:rFonts w:ascii="Times New Roman" w:hAnsi="Times New Roman" w:cs="Times New Roman"/>
                  <w:sz w:val="20"/>
                  <w:szCs w:val="20"/>
                  <w:lang w:val="en-GB" w:eastAsia="zh-CN"/>
                </w:rPr>
                <w:t>CP is supported but reliable delivery is available with all transport options.</w:t>
              </w:r>
            </w:ins>
            <w:del w:id="39" w:author="Yi-Intel-0302" w:date="2024-03-01T00:58:00Z">
              <w:r>
                <w:rPr>
                  <w:rFonts w:ascii="Times New Roman" w:hAnsi="Times New Roman" w:cs="Times New Roman"/>
                  <w:sz w:val="20"/>
                  <w:szCs w:val="20"/>
                  <w:lang w:val="en-GB" w:eastAsia="zh-CN"/>
                </w:rPr>
                <w:delText>There is no CP for SLPP.</w:delText>
              </w:r>
            </w:del>
          </w:p>
          <w:p w14:paraId="440F4CC0" w14:textId="77777777" w:rsidR="00F63FAC" w:rsidRDefault="004B63CE">
            <w:pPr>
              <w:pStyle w:val="TAL"/>
              <w:rPr>
                <w:b/>
                <w:bCs/>
                <w:i/>
                <w:iCs/>
                <w:lang w:eastAsia="ja-JP"/>
              </w:rPr>
            </w:pP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5F02A269" w:rsidR="00F63FAC" w:rsidRDefault="00F1594C">
            <w:pPr>
              <w:ind w:left="100" w:hangingChars="50" w:hanging="100"/>
              <w:jc w:val="both"/>
              <w:rPr>
                <w:rFonts w:ascii="Times New Roman" w:hAnsi="Times New Roman" w:cs="Times New Roman"/>
                <w:sz w:val="20"/>
                <w:szCs w:val="20"/>
                <w:lang w:val="en-GB" w:eastAsia="zh-CN"/>
              </w:rPr>
            </w:pPr>
            <w:ins w:id="40" w:author="Yi-Intel-0306" w:date="2024-03-07T12:16:00Z">
              <w:r>
                <w:rPr>
                  <w:rFonts w:ascii="Times New Roman" w:hAnsi="Times New Roman" w:cs="Times New Roman"/>
                  <w:sz w:val="20"/>
                  <w:szCs w:val="20"/>
                  <w:lang w:val="en-GB" w:eastAsia="zh-CN"/>
                </w:rPr>
                <w:t>Agreed</w:t>
              </w:r>
            </w:ins>
            <w:del w:id="41"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339A7927" w14:textId="77777777" w:rsidR="00F63FAC" w:rsidRDefault="004B63CE">
            <w:pPr>
              <w:jc w:val="both"/>
              <w:rPr>
                <w:ins w:id="42" w:author="Yi-Intel-0302" w:date="2024-03-01T00:58:00Z"/>
                <w:rFonts w:ascii="Times New Roman" w:hAnsi="Times New Roman" w:cs="Times New Roman"/>
                <w:sz w:val="20"/>
                <w:szCs w:val="20"/>
                <w:lang w:val="en-GB" w:eastAsia="ja-JP"/>
              </w:rPr>
            </w:pPr>
            <w:ins w:id="43" w:author="Yi-Intel-0302" w:date="2024-03-01T00:58:00Z">
              <w:r>
                <w:rPr>
                  <w:rFonts w:ascii="Times New Roman" w:hAnsi="Times New Roman" w:cs="Times New Roman"/>
                  <w:sz w:val="20"/>
                  <w:szCs w:val="20"/>
                  <w:lang w:val="en-GB" w:eastAsia="ja-JP"/>
                </w:rPr>
                <w:t>Resolved based on R2-2400361</w:t>
              </w:r>
            </w:ins>
          </w:p>
          <w:p w14:paraId="4826A3B6" w14:textId="77777777" w:rsidR="00F63FAC" w:rsidRDefault="004B63CE">
            <w:pPr>
              <w:pStyle w:val="CRCoverPage"/>
              <w:numPr>
                <w:ilvl w:val="0"/>
                <w:numId w:val="15"/>
              </w:numPr>
              <w:spacing w:after="0" w:line="240" w:lineRule="auto"/>
              <w:rPr>
                <w:ins w:id="44" w:author="Yi-Intel-0302" w:date="2024-03-01T00:58:00Z"/>
              </w:rPr>
            </w:pPr>
            <w:ins w:id="45" w:author="Yi-Intel-0302" w:date="2024-03-01T00:58:00Z">
              <w:r>
                <w:t>Agree the Rapp010, i.e. remove CP from the field description of sequenceNumber and acknowlegement;</w:t>
              </w:r>
            </w:ins>
          </w:p>
          <w:p w14:paraId="0D634F18" w14:textId="77777777" w:rsidR="00F63FAC" w:rsidRDefault="004B63CE">
            <w:pPr>
              <w:pStyle w:val="CRCoverPage"/>
              <w:numPr>
                <w:ilvl w:val="0"/>
                <w:numId w:val="15"/>
              </w:numPr>
              <w:spacing w:after="0" w:line="240" w:lineRule="auto"/>
              <w:rPr>
                <w:ins w:id="46" w:author="Yi-Intel-0302" w:date="2024-03-01T00:58:00Z"/>
              </w:rPr>
            </w:pPr>
            <w:ins w:id="47" w:author="Yi-Intel-0302" w:date="2024-03-01T00:58:00Z">
              <w:r>
                <w:t>Update the reason of Rapp010 in the RIL issue list to clarify that CP is supported but reliable delivery is available with all transport options.</w:t>
              </w:r>
            </w:ins>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5897A0B1" w:rsidR="00F63FAC" w:rsidRDefault="00F1594C">
            <w:pPr>
              <w:ind w:left="100" w:hangingChars="50" w:hanging="100"/>
              <w:jc w:val="both"/>
              <w:rPr>
                <w:rFonts w:ascii="Times New Roman" w:hAnsi="Times New Roman" w:cs="Times New Roman"/>
                <w:sz w:val="20"/>
                <w:szCs w:val="20"/>
                <w:lang w:val="en-GB" w:eastAsia="zh-CN"/>
              </w:rPr>
            </w:pPr>
            <w:ins w:id="48" w:author="Yi-Intel-0306" w:date="2024-03-07T12:16:00Z">
              <w:r>
                <w:rPr>
                  <w:rFonts w:ascii="Times New Roman" w:hAnsi="Times New Roman" w:cs="Times New Roman"/>
                  <w:sz w:val="20"/>
                  <w:szCs w:val="20"/>
                  <w:lang w:val="en-GB" w:eastAsia="zh-CN"/>
                </w:rPr>
                <w:t>Agreed</w:t>
              </w:r>
            </w:ins>
            <w:del w:id="49"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lastRenderedPageBreak/>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47A30541" w14:textId="2FC495D7" w:rsidR="00F63FAC" w:rsidRDefault="00F1594C">
            <w:pPr>
              <w:ind w:left="100" w:hangingChars="50" w:hanging="100"/>
              <w:jc w:val="both"/>
              <w:rPr>
                <w:rFonts w:ascii="Times New Roman" w:hAnsi="Times New Roman" w:cs="Times New Roman"/>
                <w:sz w:val="20"/>
                <w:szCs w:val="20"/>
                <w:lang w:val="en-GB" w:eastAsia="zh-CN"/>
              </w:rPr>
            </w:pPr>
            <w:ins w:id="50" w:author="Yi-Intel-0306" w:date="2024-03-07T12:16:00Z">
              <w:r>
                <w:rPr>
                  <w:rFonts w:ascii="Times New Roman" w:hAnsi="Times New Roman" w:cs="Times New Roman"/>
                  <w:sz w:val="20"/>
                  <w:szCs w:val="20"/>
                  <w:lang w:val="en-GB" w:eastAsia="zh-CN"/>
                </w:rPr>
                <w:t>Agreed</w:t>
              </w:r>
            </w:ins>
            <w:del w:id="51"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4AA5289E" w:rsidR="00F63FAC" w:rsidRDefault="00F1594C">
            <w:pPr>
              <w:ind w:left="100" w:hangingChars="50" w:hanging="100"/>
              <w:jc w:val="both"/>
              <w:rPr>
                <w:rFonts w:ascii="Times New Roman" w:hAnsi="Times New Roman" w:cs="Times New Roman"/>
                <w:sz w:val="20"/>
                <w:szCs w:val="20"/>
                <w:lang w:val="en-GB" w:eastAsia="zh-CN"/>
              </w:rPr>
            </w:pPr>
            <w:ins w:id="52" w:author="Yi-Intel-0306" w:date="2024-03-07T12:16:00Z">
              <w:r>
                <w:rPr>
                  <w:rFonts w:ascii="Times New Roman" w:hAnsi="Times New Roman" w:cs="Times New Roman"/>
                  <w:sz w:val="20"/>
                  <w:szCs w:val="20"/>
                  <w:lang w:val="en-GB" w:eastAsia="zh-CN"/>
                </w:rPr>
                <w:t>Agreed</w:t>
              </w:r>
            </w:ins>
            <w:del w:id="53"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3362CB16" w:rsidR="00F63FAC" w:rsidRDefault="00F1594C">
            <w:pPr>
              <w:ind w:left="100" w:hangingChars="50" w:hanging="100"/>
              <w:jc w:val="both"/>
              <w:rPr>
                <w:rFonts w:ascii="Times New Roman" w:hAnsi="Times New Roman" w:cs="Times New Roman"/>
                <w:sz w:val="20"/>
                <w:szCs w:val="20"/>
                <w:lang w:val="en-GB" w:eastAsia="zh-CN"/>
              </w:rPr>
            </w:pPr>
            <w:ins w:id="54" w:author="Yi-Intel-0306" w:date="2024-03-07T12:16:00Z">
              <w:r>
                <w:rPr>
                  <w:rFonts w:ascii="Times New Roman" w:hAnsi="Times New Roman" w:cs="Times New Roman"/>
                  <w:sz w:val="20"/>
                  <w:szCs w:val="20"/>
                  <w:lang w:val="en-GB" w:eastAsia="zh-CN"/>
                </w:rPr>
                <w:t>Agreed</w:t>
              </w:r>
            </w:ins>
            <w:del w:id="55"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35E3C878" w:rsidR="00F63FAC" w:rsidRDefault="00F1594C">
            <w:pPr>
              <w:ind w:left="100" w:hangingChars="50" w:hanging="100"/>
              <w:jc w:val="both"/>
              <w:rPr>
                <w:rFonts w:ascii="Times New Roman" w:hAnsi="Times New Roman" w:cs="Times New Roman"/>
                <w:sz w:val="20"/>
                <w:szCs w:val="20"/>
                <w:lang w:val="en-GB" w:eastAsia="zh-CN"/>
              </w:rPr>
            </w:pPr>
            <w:ins w:id="56" w:author="Yi-Intel-0306" w:date="2024-03-07T12:16:00Z">
              <w:r>
                <w:rPr>
                  <w:rFonts w:ascii="Times New Roman" w:hAnsi="Times New Roman" w:cs="Times New Roman"/>
                  <w:sz w:val="20"/>
                  <w:szCs w:val="20"/>
                  <w:lang w:val="en-GB" w:eastAsia="zh-CN"/>
                </w:rPr>
                <w:t>Agreed</w:t>
              </w:r>
            </w:ins>
            <w:del w:id="57"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lastRenderedPageBreak/>
              <w:t xml:space="preserve">    ...</w:t>
            </w:r>
          </w:p>
          <w:p w14:paraId="666DF2A3" w14:textId="77777777" w:rsidR="00F63FAC" w:rsidRDefault="004B63CE">
            <w:pPr>
              <w:pStyle w:val="PL"/>
              <w:shd w:val="clear" w:color="auto" w:fill="E6E6E6"/>
              <w:rPr>
                <w:lang w:eastAsia="en-GB"/>
              </w:rPr>
            </w:pPr>
            <w:r>
              <w:rPr>
                <w:lang w:eastAsia="en-GB"/>
              </w:rPr>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220782DA" w:rsidR="00F63FAC" w:rsidRDefault="00F1594C">
            <w:pPr>
              <w:ind w:left="100" w:hangingChars="50" w:hanging="100"/>
              <w:jc w:val="both"/>
              <w:rPr>
                <w:rFonts w:ascii="Times New Roman" w:hAnsi="Times New Roman" w:cs="Times New Roman"/>
                <w:sz w:val="20"/>
                <w:szCs w:val="20"/>
                <w:lang w:val="en-GB" w:eastAsia="zh-CN"/>
              </w:rPr>
            </w:pPr>
            <w:ins w:id="58" w:author="Yi-Intel-0306" w:date="2024-03-07T12:16:00Z">
              <w:r>
                <w:rPr>
                  <w:rFonts w:ascii="Times New Roman" w:hAnsi="Times New Roman" w:cs="Times New Roman"/>
                  <w:sz w:val="20"/>
                  <w:szCs w:val="20"/>
                  <w:lang w:val="en-GB" w:eastAsia="zh-CN"/>
                </w:rPr>
                <w:t>Agreed</w:t>
              </w:r>
            </w:ins>
            <w:del w:id="59" w:author="Yi-Intel-0306" w:date="2024-03-07T12:16:00Z">
              <w:r w:rsidR="004B63CE" w:rsidDel="00F1594C">
                <w:rPr>
                  <w:rFonts w:ascii="Times New Roman" w:hAnsi="Times New Roman" w:cs="Times New Roman"/>
                  <w:sz w:val="20"/>
                  <w:szCs w:val="20"/>
                  <w:lang w:val="en-GB" w:eastAsia="zh-CN"/>
                </w:rPr>
                <w:delText>PropAgree</w:delText>
              </w:r>
            </w:del>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56BC40D0" w:rsidR="00F63FAC" w:rsidRDefault="00F1594C">
            <w:pPr>
              <w:ind w:left="100" w:hangingChars="50" w:hanging="100"/>
              <w:jc w:val="both"/>
              <w:rPr>
                <w:rFonts w:ascii="Times New Roman" w:hAnsi="Times New Roman" w:cs="Times New Roman"/>
                <w:sz w:val="20"/>
                <w:szCs w:val="20"/>
                <w:lang w:val="en-GB" w:eastAsia="zh-CN"/>
              </w:rPr>
            </w:pPr>
            <w:ins w:id="60" w:author="Yi-Intel-0306" w:date="2024-03-07T12:17:00Z">
              <w:r>
                <w:rPr>
                  <w:rFonts w:ascii="Times New Roman" w:hAnsi="Times New Roman" w:cs="Times New Roman"/>
                  <w:sz w:val="20"/>
                  <w:szCs w:val="20"/>
                  <w:lang w:val="en-GB" w:eastAsia="zh-CN"/>
                </w:rPr>
                <w:t>Agreed</w:t>
              </w:r>
            </w:ins>
            <w:del w:id="61"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4B1531EE" w:rsidR="00F63FAC" w:rsidRDefault="00F1594C">
            <w:pPr>
              <w:ind w:left="100" w:hangingChars="50" w:hanging="100"/>
              <w:jc w:val="both"/>
              <w:rPr>
                <w:rFonts w:ascii="Times New Roman" w:hAnsi="Times New Roman" w:cs="Times New Roman"/>
                <w:sz w:val="20"/>
                <w:szCs w:val="20"/>
                <w:lang w:val="en-GB" w:eastAsia="zh-CN"/>
              </w:rPr>
            </w:pPr>
            <w:ins w:id="62" w:author="Yi-Intel-0306" w:date="2024-03-07T12:17:00Z">
              <w:r>
                <w:rPr>
                  <w:rFonts w:ascii="Times New Roman" w:hAnsi="Times New Roman" w:cs="Times New Roman"/>
                  <w:sz w:val="20"/>
                  <w:szCs w:val="20"/>
                  <w:lang w:val="en-GB" w:eastAsia="zh-CN"/>
                </w:rPr>
                <w:t>Agreed</w:t>
              </w:r>
            </w:ins>
            <w:del w:id="63"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6D00CDDA" w:rsidR="00F63FAC" w:rsidRDefault="00F1594C">
            <w:pPr>
              <w:ind w:left="100" w:hangingChars="50" w:hanging="100"/>
              <w:jc w:val="both"/>
              <w:rPr>
                <w:rFonts w:ascii="Times New Roman" w:hAnsi="Times New Roman" w:cs="Times New Roman"/>
                <w:sz w:val="20"/>
                <w:szCs w:val="20"/>
                <w:lang w:val="en-GB" w:eastAsia="zh-CN"/>
              </w:rPr>
            </w:pPr>
            <w:ins w:id="64" w:author="Yi-Intel-0306" w:date="2024-03-07T12:17:00Z">
              <w:r>
                <w:rPr>
                  <w:rFonts w:ascii="Times New Roman" w:hAnsi="Times New Roman" w:cs="Times New Roman"/>
                  <w:sz w:val="20"/>
                  <w:szCs w:val="20"/>
                  <w:lang w:val="en-GB" w:eastAsia="zh-CN"/>
                </w:rPr>
                <w:t>Agreed</w:t>
              </w:r>
            </w:ins>
            <w:del w:id="65"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DB1329" w:rsidRDefault="004B63CE">
            <w:pPr>
              <w:pStyle w:val="PL"/>
              <w:shd w:val="clear" w:color="auto" w:fill="E6E6E6"/>
              <w:rPr>
                <w:color w:val="FF0000"/>
                <w:lang w:val="fr-FR" w:eastAsia="en-GB"/>
                <w:rPrChange w:id="66" w:author="Davies, Rob" w:date="2024-03-07T12:27:00Z">
                  <w:rPr>
                    <w:color w:val="FF0000"/>
                    <w:lang w:eastAsia="en-GB"/>
                  </w:rPr>
                </w:rPrChange>
              </w:rPr>
            </w:pPr>
            <w:r>
              <w:rPr>
                <w:lang w:eastAsia="en-GB"/>
              </w:rPr>
              <w:t xml:space="preserve">    </w:t>
            </w:r>
            <w:r w:rsidRPr="00DB1329">
              <w:rPr>
                <w:lang w:val="fr-FR" w:eastAsia="en-GB"/>
                <w:rPrChange w:id="67" w:author="Davies, Rob" w:date="2024-03-07T12:27:00Z">
                  <w:rPr>
                    <w:lang w:eastAsia="en-GB"/>
                  </w:rPr>
                </w:rPrChange>
              </w:rPr>
              <w:t>sl-PositionCalculationAssistanceTDOA    SL-PositionCalculationAssistanceTDOA    OPTIONAL</w:t>
            </w:r>
            <w:r w:rsidRPr="00DB1329">
              <w:rPr>
                <w:color w:val="FF0000"/>
                <w:lang w:val="fr-FR" w:eastAsia="en-GB"/>
                <w:rPrChange w:id="68" w:author="Davies, Rob" w:date="2024-03-07T12:27:00Z">
                  <w:rPr>
                    <w:color w:val="FF0000"/>
                    <w:lang w:eastAsia="en-GB"/>
                  </w:rPr>
                </w:rPrChange>
              </w:rPr>
              <w:t>,</w:t>
            </w:r>
          </w:p>
          <w:p w14:paraId="558E5E56" w14:textId="77777777" w:rsidR="00F63FAC" w:rsidRDefault="004B63CE">
            <w:pPr>
              <w:pStyle w:val="PL"/>
              <w:shd w:val="clear" w:color="auto" w:fill="E6E6E6"/>
              <w:rPr>
                <w:color w:val="FF0000"/>
                <w:lang w:eastAsia="en-GB"/>
              </w:rPr>
            </w:pPr>
            <w:r w:rsidRPr="00DB1329">
              <w:rPr>
                <w:color w:val="FF0000"/>
                <w:lang w:val="fr-FR" w:eastAsia="en-GB"/>
                <w:rPrChange w:id="69" w:author="Davies, Rob" w:date="2024-03-07T12:27:00Z">
                  <w:rPr>
                    <w:color w:val="FF0000"/>
                    <w:lang w:eastAsia="en-GB"/>
                  </w:rPr>
                </w:rPrChange>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612DA93F" w:rsidR="00F63FAC" w:rsidRDefault="00F1594C">
            <w:pPr>
              <w:ind w:left="100" w:hangingChars="50" w:hanging="100"/>
              <w:jc w:val="both"/>
              <w:rPr>
                <w:rFonts w:ascii="Times New Roman" w:hAnsi="Times New Roman" w:cs="Times New Roman"/>
                <w:sz w:val="20"/>
                <w:szCs w:val="20"/>
                <w:lang w:val="en-GB" w:eastAsia="zh-CN"/>
              </w:rPr>
            </w:pPr>
            <w:ins w:id="70" w:author="Yi-Intel-0306" w:date="2024-03-07T12:17:00Z">
              <w:r>
                <w:rPr>
                  <w:rFonts w:ascii="Times New Roman" w:hAnsi="Times New Roman" w:cs="Times New Roman"/>
                  <w:sz w:val="20"/>
                  <w:szCs w:val="20"/>
                  <w:lang w:val="en-GB" w:eastAsia="zh-CN"/>
                </w:rPr>
                <w:t>Agreed</w:t>
              </w:r>
            </w:ins>
            <w:del w:id="71"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DB1329" w:rsidRDefault="004B63CE">
            <w:pPr>
              <w:pStyle w:val="PL"/>
              <w:shd w:val="clear" w:color="auto" w:fill="E6E6E6"/>
              <w:rPr>
                <w:color w:val="FF0000"/>
                <w:lang w:val="fr-FR" w:eastAsia="en-GB"/>
                <w:rPrChange w:id="72" w:author="Davies, Rob" w:date="2024-03-07T12:27:00Z">
                  <w:rPr>
                    <w:color w:val="FF0000"/>
                    <w:lang w:eastAsia="en-GB"/>
                  </w:rPr>
                </w:rPrChange>
              </w:rPr>
            </w:pPr>
            <w:r>
              <w:rPr>
                <w:lang w:eastAsia="en-GB"/>
              </w:rPr>
              <w:t xml:space="preserve">    </w:t>
            </w:r>
            <w:r w:rsidRPr="00DB1329">
              <w:rPr>
                <w:lang w:val="fr-FR" w:eastAsia="en-GB"/>
                <w:rPrChange w:id="73" w:author="Davies, Rob" w:date="2024-03-07T12:27:00Z">
                  <w:rPr>
                    <w:lang w:eastAsia="en-GB"/>
                  </w:rPr>
                </w:rPrChange>
              </w:rPr>
              <w:t>sl-PositionCalculationAssistanceTOA    SL-PositionCalculationAssistanceTOA    OPTIONAL</w:t>
            </w:r>
            <w:r w:rsidRPr="00DB1329">
              <w:rPr>
                <w:color w:val="FF0000"/>
                <w:lang w:val="fr-FR" w:eastAsia="en-GB"/>
                <w:rPrChange w:id="74" w:author="Davies, Rob" w:date="2024-03-07T12:27:00Z">
                  <w:rPr>
                    <w:color w:val="FF0000"/>
                    <w:lang w:eastAsia="en-GB"/>
                  </w:rPr>
                </w:rPrChange>
              </w:rPr>
              <w:t>,</w:t>
            </w:r>
          </w:p>
          <w:p w14:paraId="1A63CBC2" w14:textId="77777777" w:rsidR="00F63FAC" w:rsidRDefault="004B63CE">
            <w:pPr>
              <w:pStyle w:val="PL"/>
              <w:shd w:val="clear" w:color="auto" w:fill="E6E6E6"/>
              <w:rPr>
                <w:color w:val="FF0000"/>
                <w:lang w:eastAsia="en-GB"/>
              </w:rPr>
            </w:pPr>
            <w:r w:rsidRPr="00DB1329">
              <w:rPr>
                <w:color w:val="FF0000"/>
                <w:lang w:val="fr-FR" w:eastAsia="en-GB"/>
                <w:rPrChange w:id="75" w:author="Davies, Rob" w:date="2024-03-07T12:27:00Z">
                  <w:rPr>
                    <w:color w:val="FF0000"/>
                    <w:lang w:eastAsia="en-GB"/>
                  </w:rPr>
                </w:rPrChange>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lastRenderedPageBreak/>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50D1E0A9" w:rsidR="00F63FAC" w:rsidRDefault="00F1594C">
            <w:pPr>
              <w:ind w:left="100" w:hangingChars="50" w:hanging="100"/>
              <w:jc w:val="both"/>
              <w:rPr>
                <w:rFonts w:ascii="Times New Roman" w:hAnsi="Times New Roman" w:cs="Times New Roman"/>
                <w:sz w:val="20"/>
                <w:szCs w:val="20"/>
                <w:lang w:val="en-GB" w:eastAsia="zh-CN"/>
              </w:rPr>
            </w:pPr>
            <w:ins w:id="76" w:author="Yi-Intel-0306" w:date="2024-03-07T12:17:00Z">
              <w:r>
                <w:rPr>
                  <w:rFonts w:ascii="Times New Roman" w:hAnsi="Times New Roman" w:cs="Times New Roman"/>
                  <w:sz w:val="20"/>
                  <w:szCs w:val="20"/>
                  <w:lang w:val="en-GB" w:eastAsia="zh-CN"/>
                </w:rPr>
                <w:t>Agreed</w:t>
              </w:r>
            </w:ins>
            <w:del w:id="77"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78" w:name="_Toc149599378"/>
            <w:bookmarkStart w:id="79" w:name="_Toc131140005"/>
            <w:bookmarkStart w:id="80" w:name="_Toc52548251"/>
            <w:bookmarkStart w:id="81" w:name="_Toc146746885"/>
            <w:bookmarkStart w:id="82" w:name="_Toc144116953"/>
            <w:bookmarkStart w:id="83" w:name="_Toc52547721"/>
            <w:bookmarkStart w:id="84" w:name="_Toc46486316"/>
            <w:bookmarkStart w:id="85" w:name="_Toc52547191"/>
            <w:bookmarkStart w:id="86" w:name="_Toc52546661"/>
            <w:bookmarkStart w:id="87" w:name="_Toc37680746"/>
            <w:bookmarkStart w:id="88" w:name="_Toc27765089"/>
            <w:bookmarkStart w:id="89" w:name="_Toc152344342"/>
            <w:r>
              <w:rPr>
                <w:lang w:eastAsia="ja-JP"/>
              </w:rPr>
              <w:t>4.1.1</w:t>
            </w:r>
            <w:r>
              <w:rPr>
                <w:lang w:eastAsia="ja-JP"/>
              </w:rPr>
              <w:tab/>
              <w:t>SLPP Configuration</w:t>
            </w:r>
            <w:bookmarkEnd w:id="78"/>
            <w:bookmarkEnd w:id="79"/>
            <w:bookmarkEnd w:id="80"/>
            <w:bookmarkEnd w:id="81"/>
            <w:bookmarkEnd w:id="82"/>
            <w:bookmarkEnd w:id="83"/>
            <w:bookmarkEnd w:id="84"/>
            <w:bookmarkEnd w:id="85"/>
            <w:bookmarkEnd w:id="86"/>
            <w:bookmarkEnd w:id="87"/>
            <w:bookmarkEnd w:id="88"/>
            <w:bookmarkEnd w:id="89"/>
          </w:p>
          <w:p w14:paraId="03AC2876" w14:textId="77777777" w:rsidR="00F63FAC" w:rsidRDefault="004B63CE">
            <w:pPr>
              <w:rPr>
                <w:lang w:eastAsia="ja-JP"/>
              </w:rPr>
            </w:pPr>
            <w:bookmarkStart w:id="90" w:name="_Hlk149287436"/>
            <w:r>
              <w:rPr>
                <w:lang w:eastAsia="ja-JP"/>
              </w:rPr>
              <w:t xml:space="preserve">SLPP is used point-to-point between Endpoints, e.g. server and target </w:t>
            </w:r>
            <w:bookmarkEnd w:id="90"/>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91" w:name="_MON_1309808743"/>
            <w:bookmarkStart w:id="92" w:name="_MON_1309687828"/>
            <w:bookmarkStart w:id="93" w:name="_MON_1309687756"/>
            <w:bookmarkStart w:id="94" w:name="_MON_1309687657"/>
            <w:bookmarkStart w:id="95" w:name="_MON_1309687589"/>
            <w:bookmarkStart w:id="96" w:name="_MON_1309687544"/>
            <w:bookmarkStart w:id="97" w:name="_MON_1306860215"/>
            <w:bookmarkStart w:id="98" w:name="_MON_1309687824"/>
            <w:bookmarkStart w:id="99" w:name="_MON_1321924054"/>
            <w:bookmarkStart w:id="100" w:name="_MON_1321932962"/>
            <w:bookmarkStart w:id="101" w:name="_1311196432"/>
            <w:bookmarkStart w:id="102" w:name="_1309812323"/>
            <w:bookmarkEnd w:id="91"/>
            <w:bookmarkEnd w:id="92"/>
            <w:bookmarkEnd w:id="93"/>
            <w:bookmarkEnd w:id="94"/>
            <w:bookmarkEnd w:id="95"/>
            <w:bookmarkEnd w:id="96"/>
            <w:bookmarkEnd w:id="97"/>
            <w:bookmarkEnd w:id="98"/>
            <w:bookmarkEnd w:id="99"/>
            <w:bookmarkEnd w:id="100"/>
            <w:bookmarkEnd w:id="101"/>
            <w:bookmarkEnd w:id="102"/>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1349613"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269317E7" w:rsidR="00F63FAC" w:rsidRDefault="00F1594C">
            <w:pPr>
              <w:ind w:left="100" w:hangingChars="50" w:hanging="100"/>
              <w:jc w:val="both"/>
              <w:rPr>
                <w:rFonts w:ascii="Times New Roman" w:hAnsi="Times New Roman" w:cs="Times New Roman"/>
                <w:sz w:val="20"/>
                <w:szCs w:val="20"/>
                <w:lang w:val="en-GB" w:eastAsia="zh-CN"/>
              </w:rPr>
            </w:pPr>
            <w:ins w:id="103" w:author="Yi-Intel-0306" w:date="2024-03-07T12:17:00Z">
              <w:r>
                <w:rPr>
                  <w:rFonts w:ascii="Times New Roman" w:hAnsi="Times New Roman" w:cs="Times New Roman"/>
                  <w:sz w:val="20"/>
                  <w:szCs w:val="20"/>
                  <w:lang w:val="en-GB" w:eastAsia="zh-CN"/>
                </w:rPr>
                <w:t>Agreed</w:t>
              </w:r>
            </w:ins>
            <w:del w:id="104" w:author="Yi-Intel-0306" w:date="2024-03-07T12:17: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105" w:name="_Toc152344343"/>
            <w:bookmarkStart w:id="106" w:name="_Toc149599379"/>
            <w:bookmarkStart w:id="107" w:name="_Toc146746886"/>
            <w:bookmarkStart w:id="108" w:name="_Toc144116954"/>
            <w:bookmarkStart w:id="109" w:name="_Toc131140006"/>
            <w:bookmarkStart w:id="110" w:name="_Toc52548252"/>
            <w:bookmarkStart w:id="111" w:name="_Toc52547722"/>
            <w:bookmarkStart w:id="112" w:name="_Toc52547192"/>
            <w:bookmarkStart w:id="113" w:name="_Toc52546662"/>
            <w:bookmarkStart w:id="114" w:name="_Toc46486317"/>
            <w:bookmarkStart w:id="115" w:name="_Toc37680747"/>
            <w:bookmarkStart w:id="116" w:name="_Toc27765090"/>
            <w:r>
              <w:rPr>
                <w:lang w:eastAsia="ja-JP"/>
              </w:rPr>
              <w:t>4.1.2</w:t>
            </w:r>
            <w:r>
              <w:rPr>
                <w:lang w:eastAsia="ja-JP"/>
              </w:rPr>
              <w:tab/>
              <w:t>SLPP Sessions and Transactions</w:t>
            </w:r>
            <w:bookmarkEnd w:id="105"/>
            <w:bookmarkEnd w:id="106"/>
            <w:bookmarkEnd w:id="107"/>
            <w:bookmarkEnd w:id="108"/>
            <w:bookmarkEnd w:id="109"/>
            <w:bookmarkEnd w:id="110"/>
            <w:bookmarkEnd w:id="111"/>
            <w:bookmarkEnd w:id="112"/>
            <w:bookmarkEnd w:id="113"/>
            <w:bookmarkEnd w:id="114"/>
            <w:bookmarkEnd w:id="115"/>
            <w:bookmarkEnd w:id="116"/>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w:t>
            </w:r>
            <w:r>
              <w:rPr>
                <w:lang w:eastAsia="ja-JP"/>
              </w:rPr>
              <w:lastRenderedPageBreak/>
              <w:t xml:space="preserve">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6B37A25A" w:rsidR="00F63FAC" w:rsidRDefault="00F1594C">
            <w:pPr>
              <w:ind w:left="100" w:hangingChars="50" w:hanging="100"/>
              <w:jc w:val="both"/>
              <w:rPr>
                <w:rFonts w:ascii="Times New Roman" w:hAnsi="Times New Roman" w:cs="Times New Roman"/>
                <w:sz w:val="20"/>
                <w:szCs w:val="20"/>
                <w:lang w:val="en-GB" w:eastAsia="zh-CN"/>
              </w:rPr>
            </w:pPr>
            <w:ins w:id="117" w:author="Yi-Intel-0306" w:date="2024-03-07T12:21:00Z">
              <w:r>
                <w:rPr>
                  <w:rFonts w:ascii="Times New Roman" w:hAnsi="Times New Roman" w:cs="Times New Roman"/>
                  <w:sz w:val="20"/>
                  <w:szCs w:val="20"/>
                  <w:lang w:val="en-GB" w:eastAsia="zh-CN"/>
                </w:rPr>
                <w:t>Rejected</w:t>
              </w:r>
            </w:ins>
            <w:del w:id="118"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119" w:name="_Toc152344347"/>
            <w:bookmarkStart w:id="120" w:name="_Toc149599383"/>
            <w:bookmarkStart w:id="121" w:name="_Toc146746890"/>
            <w:bookmarkStart w:id="122" w:name="_Toc144116958"/>
            <w:r>
              <w:rPr>
                <w:lang w:eastAsia="ja-JP"/>
              </w:rPr>
              <w:t>4.3</w:t>
            </w:r>
            <w:r>
              <w:rPr>
                <w:lang w:eastAsia="ja-JP"/>
              </w:rPr>
              <w:tab/>
            </w:r>
            <w:r>
              <w:t>SLPP Transport</w:t>
            </w:r>
            <w:bookmarkEnd w:id="119"/>
            <w:bookmarkEnd w:id="120"/>
            <w:bookmarkEnd w:id="121"/>
            <w:bookmarkEnd w:id="122"/>
          </w:p>
          <w:p w14:paraId="3D2BD96E" w14:textId="77777777" w:rsidR="00F63FAC" w:rsidRDefault="004B63CE">
            <w:pPr>
              <w:pStyle w:val="Heading3"/>
              <w:rPr>
                <w:lang w:eastAsia="ja-JP"/>
              </w:rPr>
            </w:pPr>
            <w:bookmarkStart w:id="123" w:name="_Toc152344348"/>
            <w:bookmarkStart w:id="124" w:name="_Toc149599384"/>
            <w:bookmarkStart w:id="125" w:name="_Toc146746891"/>
            <w:bookmarkStart w:id="126" w:name="_Toc144116959"/>
            <w:r>
              <w:rPr>
                <w:lang w:eastAsia="ja-JP"/>
              </w:rPr>
              <w:t>4.3.1</w:t>
            </w:r>
            <w:r>
              <w:rPr>
                <w:lang w:eastAsia="ja-JP"/>
              </w:rPr>
              <w:tab/>
            </w:r>
            <w:bookmarkStart w:id="127" w:name="_Hlk144110058"/>
            <w:r>
              <w:rPr>
                <w:lang w:eastAsia="ja-JP"/>
              </w:rPr>
              <w:t>Transport Layer Requirements</w:t>
            </w:r>
            <w:bookmarkEnd w:id="123"/>
            <w:bookmarkEnd w:id="124"/>
            <w:bookmarkEnd w:id="125"/>
            <w:bookmarkEnd w:id="126"/>
            <w:bookmarkEnd w:id="127"/>
          </w:p>
          <w:p w14:paraId="5641252E" w14:textId="77777777" w:rsidR="00F63FAC" w:rsidRDefault="004B63CE">
            <w:pPr>
              <w:rPr>
                <w:lang w:eastAsia="ja-JP"/>
              </w:rPr>
            </w:pPr>
            <w:bookmarkStart w:id="128"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28"/>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C041A74" w:rsidR="00F63FAC" w:rsidRDefault="00F1594C">
            <w:pPr>
              <w:ind w:left="100" w:hangingChars="50" w:hanging="100"/>
              <w:jc w:val="both"/>
              <w:rPr>
                <w:rFonts w:ascii="Times New Roman" w:hAnsi="Times New Roman" w:cs="Times New Roman"/>
                <w:sz w:val="20"/>
                <w:szCs w:val="20"/>
                <w:lang w:val="en-GB" w:eastAsia="zh-CN"/>
              </w:rPr>
            </w:pPr>
            <w:ins w:id="129" w:author="Yi-Intel-0306" w:date="2024-03-07T12:21:00Z">
              <w:r>
                <w:rPr>
                  <w:rFonts w:ascii="Times New Roman" w:hAnsi="Times New Roman" w:cs="Times New Roman"/>
                  <w:sz w:val="20"/>
                  <w:szCs w:val="20"/>
                  <w:lang w:val="en-GB" w:eastAsia="zh-CN"/>
                </w:rPr>
                <w:t>Rejected</w:t>
              </w:r>
            </w:ins>
            <w:del w:id="130"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131" w:name="_Toc152344351"/>
            <w:bookmarkStart w:id="132" w:name="_Toc149599387"/>
            <w:bookmarkStart w:id="133" w:name="_Toc146746894"/>
            <w:bookmarkStart w:id="134" w:name="_Toc144116962"/>
            <w:r>
              <w:rPr>
                <w:lang w:val="en-US"/>
              </w:rPr>
              <w:t>4.3.3.1</w:t>
            </w:r>
            <w:r>
              <w:rPr>
                <w:lang w:val="en-US"/>
              </w:rPr>
              <w:tab/>
              <w:t>General</w:t>
            </w:r>
            <w:bookmarkEnd w:id="131"/>
            <w:bookmarkEnd w:id="132"/>
            <w:bookmarkEnd w:id="133"/>
            <w:bookmarkEnd w:id="134"/>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4201CF85" w:rsidR="00F63FAC" w:rsidRDefault="00F1594C">
            <w:pPr>
              <w:ind w:left="100" w:hangingChars="50" w:hanging="100"/>
              <w:jc w:val="both"/>
              <w:rPr>
                <w:rFonts w:ascii="Times New Roman" w:hAnsi="Times New Roman" w:cs="Times New Roman"/>
                <w:sz w:val="20"/>
                <w:szCs w:val="20"/>
                <w:lang w:val="en-GB" w:eastAsia="zh-CN"/>
              </w:rPr>
            </w:pPr>
            <w:ins w:id="135" w:author="Yi-Intel-0306" w:date="2024-03-07T12:21:00Z">
              <w:r>
                <w:rPr>
                  <w:rFonts w:ascii="Times New Roman" w:hAnsi="Times New Roman" w:cs="Times New Roman"/>
                  <w:sz w:val="20"/>
                  <w:szCs w:val="20"/>
                  <w:lang w:val="en-GB" w:eastAsia="zh-CN"/>
                </w:rPr>
                <w:t>Rejected</w:t>
              </w:r>
            </w:ins>
            <w:del w:id="136"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137" w:name="_Toc152344376"/>
            <w:bookmarkStart w:id="138" w:name="_Toc149599412"/>
            <w:r>
              <w:rPr>
                <w:lang w:eastAsia="ja-JP"/>
              </w:rPr>
              <w:t>5.3.5</w:t>
            </w:r>
            <w:r>
              <w:rPr>
                <w:lang w:eastAsia="ja-JP"/>
              </w:rPr>
              <w:tab/>
              <w:t>Reception of Request Location Information</w:t>
            </w:r>
            <w:bookmarkEnd w:id="137"/>
            <w:bookmarkEnd w:id="138"/>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5FBC2F67" w:rsidR="00F63FAC" w:rsidRDefault="00F1594C">
            <w:pPr>
              <w:ind w:left="100" w:hangingChars="50" w:hanging="100"/>
              <w:jc w:val="both"/>
              <w:rPr>
                <w:rFonts w:ascii="Times New Roman" w:hAnsi="Times New Roman" w:cs="Times New Roman"/>
                <w:sz w:val="20"/>
                <w:szCs w:val="20"/>
                <w:lang w:val="en-GB" w:eastAsia="zh-CN"/>
              </w:rPr>
            </w:pPr>
            <w:ins w:id="139" w:author="Yi-Intel-0306" w:date="2024-03-07T12:17:00Z">
              <w:r>
                <w:rPr>
                  <w:rFonts w:ascii="Times New Roman" w:hAnsi="Times New Roman" w:cs="Times New Roman"/>
                  <w:sz w:val="20"/>
                  <w:szCs w:val="20"/>
                  <w:lang w:val="en-GB" w:eastAsia="zh-CN"/>
                </w:rPr>
                <w:t>Agreed</w:t>
              </w:r>
            </w:ins>
            <w:del w:id="140"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141" w:name="_Toc152344387"/>
            <w:bookmarkStart w:id="142" w:name="_Toc144116973"/>
            <w:bookmarkStart w:id="143" w:name="_Toc149599423"/>
            <w:bookmarkStart w:id="144" w:name="_Toc146746905"/>
            <w:bookmarkStart w:id="145" w:name="_Toc131064787"/>
            <w:bookmarkStart w:id="146" w:name="_Toc60777073"/>
            <w:r>
              <w:rPr>
                <w:lang w:eastAsia="ja-JP"/>
              </w:rPr>
              <w:t>6</w:t>
            </w:r>
            <w:r>
              <w:rPr>
                <w:lang w:eastAsia="ja-JP"/>
              </w:rPr>
              <w:tab/>
              <w:t>Protocol data units, formats and parameters (ASN.1)</w:t>
            </w:r>
            <w:bookmarkEnd w:id="141"/>
            <w:bookmarkEnd w:id="142"/>
            <w:bookmarkEnd w:id="143"/>
            <w:bookmarkEnd w:id="144"/>
            <w:bookmarkEnd w:id="145"/>
            <w:bookmarkEnd w:id="146"/>
          </w:p>
          <w:p w14:paraId="2C6569D0" w14:textId="77777777" w:rsidR="00F63FAC" w:rsidRDefault="004B63CE">
            <w:pPr>
              <w:pStyle w:val="Heading2"/>
              <w:rPr>
                <w:lang w:val="en-US" w:eastAsia="ja-JP"/>
              </w:rPr>
            </w:pPr>
            <w:bookmarkStart w:id="147" w:name="_Toc152344388"/>
            <w:bookmarkStart w:id="148" w:name="_Toc149599424"/>
            <w:bookmarkStart w:id="149" w:name="_Toc144116974"/>
            <w:bookmarkStart w:id="150" w:name="_Toc146746906"/>
            <w:r>
              <w:rPr>
                <w:lang w:eastAsia="ja-JP"/>
              </w:rPr>
              <w:t>6.1</w:t>
            </w:r>
            <w:r>
              <w:rPr>
                <w:lang w:eastAsia="ja-JP"/>
              </w:rPr>
              <w:tab/>
              <w:t>General</w:t>
            </w:r>
            <w:bookmarkEnd w:id="147"/>
            <w:bookmarkEnd w:id="148"/>
            <w:bookmarkEnd w:id="149"/>
            <w:bookmarkEnd w:id="150"/>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151" w:name="_Hlk141345066"/>
            <w:r>
              <w:rPr>
                <w:lang w:eastAsia="ja-JP"/>
              </w:rPr>
              <w:t xml:space="preserve"> </w:t>
            </w:r>
          </w:p>
          <w:bookmarkEnd w:id="151"/>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152" w:name="_Hlk158035609"/>
            <w:r>
              <w:rPr>
                <w:lang w:eastAsia="ja-JP"/>
              </w:rPr>
              <w:t xml:space="preserve">ProvideAsssistanceData </w:t>
            </w:r>
            <w:bookmarkEnd w:id="152"/>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55A517B4" w:rsidR="00F63FAC" w:rsidRDefault="004B63CE">
            <w:pPr>
              <w:ind w:left="100" w:hangingChars="50" w:hanging="100"/>
              <w:jc w:val="both"/>
              <w:rPr>
                <w:rFonts w:ascii="Times New Roman" w:hAnsi="Times New Roman" w:cs="Times New Roman"/>
                <w:sz w:val="20"/>
                <w:szCs w:val="20"/>
                <w:lang w:val="en-GB" w:eastAsia="zh-CN"/>
              </w:rPr>
            </w:pPr>
            <w:del w:id="153" w:author="Yi-Intel-0302" w:date="2024-03-01T01:01:00Z">
              <w:r>
                <w:rPr>
                  <w:rFonts w:ascii="Times New Roman" w:hAnsi="Times New Roman" w:cs="Times New Roman"/>
                  <w:sz w:val="20"/>
                  <w:szCs w:val="20"/>
                  <w:lang w:val="en-GB" w:eastAsia="zh-CN"/>
                </w:rPr>
                <w:delText>To</w:delText>
              </w:r>
            </w:del>
            <w:ins w:id="154" w:author="Yi-Intel-0306" w:date="2024-03-07T12:17:00Z">
              <w:r w:rsidR="00F1594C">
                <w:rPr>
                  <w:rFonts w:ascii="Times New Roman" w:hAnsi="Times New Roman" w:cs="Times New Roman"/>
                  <w:sz w:val="20"/>
                  <w:szCs w:val="20"/>
                  <w:lang w:val="en-GB" w:eastAsia="zh-CN"/>
                </w:rPr>
                <w:t>Agreed</w:t>
              </w:r>
            </w:ins>
            <w:del w:id="155" w:author="Yi-Intel-0306" w:date="2024-03-07T12:17:00Z">
              <w:r w:rsidDel="00F1594C">
                <w:rPr>
                  <w:rFonts w:ascii="Times New Roman" w:hAnsi="Times New Roman" w:cs="Times New Roman"/>
                  <w:sz w:val="20"/>
                  <w:szCs w:val="20"/>
                  <w:lang w:val="en-GB" w:eastAsia="zh-CN"/>
                </w:rPr>
                <w:delText>Do</w:delText>
              </w:r>
            </w:del>
            <w:ins w:id="156" w:author="Yi-Intel-0302" w:date="2024-03-01T01:01:00Z">
              <w:del w:id="157" w:author="Yi-Intel-0306" w:date="2024-03-07T12:17:00Z">
                <w:r w:rsidDel="00F1594C">
                  <w:rPr>
                    <w:rFonts w:ascii="Times New Roman" w:hAnsi="Times New Roman" w:cs="Times New Roman"/>
                    <w:sz w:val="20"/>
                    <w:szCs w:val="20"/>
                    <w:lang w:val="en-GB" w:eastAsia="zh-CN"/>
                  </w:rPr>
                  <w:delText>PropAgree</w:delText>
                </w:r>
              </w:del>
            </w:ins>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ins w:id="158" w:author="Yi-Intel-0302" w:date="2024-03-01T01:02: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ins w:id="159" w:author="Yi-Intel-0302" w:date="2024-03-01T01:02:00Z">
              <w:r>
                <w:rPr>
                  <w:rFonts w:ascii="Times New Roman" w:hAnsi="Times New Roman" w:cs="Times New Roman"/>
                  <w:sz w:val="20"/>
                  <w:szCs w:val="20"/>
                  <w:lang w:val="en-GB" w:eastAsia="ja-JP"/>
                </w:rPr>
                <w:t>Resolved based on R2-2400361</w:t>
              </w:r>
            </w:ins>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160" w:name="_Toc152344414"/>
            <w:r>
              <w:rPr>
                <w:lang w:val="en-US"/>
              </w:rPr>
              <w:t>–</w:t>
            </w:r>
            <w:r>
              <w:rPr>
                <w:lang w:val="en-US"/>
              </w:rPr>
              <w:tab/>
            </w:r>
            <w:r>
              <w:rPr>
                <w:i/>
                <w:lang w:val="en-US"/>
              </w:rPr>
              <w:t>PositioningModes</w:t>
            </w:r>
            <w:bookmarkEnd w:id="160"/>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6AD5B2AB" w:rsidR="00F63FAC" w:rsidRDefault="00F1594C">
            <w:pPr>
              <w:ind w:left="100" w:hangingChars="50" w:hanging="100"/>
              <w:jc w:val="both"/>
              <w:rPr>
                <w:rFonts w:ascii="Times New Roman" w:hAnsi="Times New Roman" w:cs="Times New Roman"/>
                <w:sz w:val="20"/>
                <w:szCs w:val="20"/>
                <w:lang w:val="en-GB" w:eastAsia="zh-CN"/>
              </w:rPr>
            </w:pPr>
            <w:ins w:id="161" w:author="Yi-Intel-0306" w:date="2024-03-07T12:17:00Z">
              <w:r>
                <w:rPr>
                  <w:rFonts w:ascii="Times New Roman" w:hAnsi="Times New Roman" w:cs="Times New Roman"/>
                  <w:sz w:val="20"/>
                  <w:szCs w:val="20"/>
                  <w:lang w:val="en-GB" w:eastAsia="zh-CN"/>
                </w:rPr>
                <w:t>Agreed</w:t>
              </w:r>
            </w:ins>
            <w:del w:id="162"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01A3FF6" w:rsidR="00F63FAC" w:rsidRDefault="00F1594C">
            <w:pPr>
              <w:ind w:left="100" w:hangingChars="50" w:hanging="100"/>
              <w:jc w:val="both"/>
              <w:rPr>
                <w:rFonts w:ascii="Times New Roman" w:hAnsi="Times New Roman" w:cs="Times New Roman"/>
                <w:sz w:val="20"/>
                <w:szCs w:val="20"/>
                <w:lang w:val="en-GB" w:eastAsia="zh-CN"/>
              </w:rPr>
            </w:pPr>
            <w:ins w:id="163" w:author="Yi-Intel-0306" w:date="2024-03-07T12:21:00Z">
              <w:r>
                <w:rPr>
                  <w:rFonts w:ascii="Times New Roman" w:hAnsi="Times New Roman" w:cs="Times New Roman"/>
                  <w:sz w:val="20"/>
                  <w:szCs w:val="20"/>
                  <w:lang w:val="en-GB" w:eastAsia="zh-CN"/>
                </w:rPr>
                <w:t>Rejected</w:t>
              </w:r>
            </w:ins>
            <w:del w:id="164"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3C2C2E46" w:rsidR="00F63FAC" w:rsidRDefault="00F1594C">
            <w:pPr>
              <w:ind w:left="100" w:hangingChars="50" w:hanging="100"/>
              <w:jc w:val="both"/>
              <w:rPr>
                <w:rFonts w:ascii="Times New Roman" w:hAnsi="Times New Roman" w:cs="Times New Roman"/>
                <w:sz w:val="20"/>
                <w:szCs w:val="20"/>
                <w:lang w:val="en-GB" w:eastAsia="zh-CN"/>
              </w:rPr>
            </w:pPr>
            <w:ins w:id="165" w:author="Yi-Intel-0306" w:date="2024-03-07T12:17:00Z">
              <w:r>
                <w:rPr>
                  <w:rFonts w:ascii="Times New Roman" w:hAnsi="Times New Roman" w:cs="Times New Roman"/>
                  <w:sz w:val="20"/>
                  <w:szCs w:val="20"/>
                  <w:lang w:val="en-GB" w:eastAsia="zh-CN"/>
                </w:rPr>
                <w:t>Agreed</w:t>
              </w:r>
            </w:ins>
            <w:del w:id="166" w:author="Yi-Intel-0306" w:date="2024-03-07T12:17: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05E032CE" w:rsidR="00F63FAC" w:rsidRDefault="00F1594C">
            <w:pPr>
              <w:ind w:left="100" w:hangingChars="50" w:hanging="100"/>
              <w:jc w:val="both"/>
              <w:rPr>
                <w:rFonts w:ascii="Times New Roman" w:hAnsi="Times New Roman" w:cs="Times New Roman"/>
                <w:sz w:val="20"/>
                <w:szCs w:val="20"/>
                <w:lang w:val="en-GB" w:eastAsia="zh-CN"/>
              </w:rPr>
            </w:pPr>
            <w:ins w:id="167" w:author="Yi-Intel-0306" w:date="2024-03-07T12:17:00Z">
              <w:r>
                <w:rPr>
                  <w:rFonts w:ascii="Times New Roman" w:hAnsi="Times New Roman" w:cs="Times New Roman"/>
                  <w:sz w:val="20"/>
                  <w:szCs w:val="20"/>
                  <w:lang w:val="en-GB" w:eastAsia="zh-CN"/>
                </w:rPr>
                <w:t>Agreed</w:t>
              </w:r>
            </w:ins>
            <w:del w:id="168" w:author="Yi-Intel-0306" w:date="2024-03-07T12:17:00Z">
              <w:r w:rsidR="004B63CE" w:rsidDel="00F1594C">
                <w:rPr>
                  <w:rFonts w:ascii="Times New Roman" w:hAnsi="Times New Roman" w:cs="Times New Roman"/>
                  <w:sz w:val="20"/>
                  <w:szCs w:val="20"/>
                  <w:lang w:val="en-GB" w:eastAsia="zh-CN"/>
                </w:rPr>
                <w:delText>PropAgree</w:delText>
              </w:r>
            </w:del>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DB1329" w:rsidRDefault="004B63CE">
            <w:pPr>
              <w:pStyle w:val="PL"/>
              <w:shd w:val="clear" w:color="auto" w:fill="E6E6E6"/>
              <w:rPr>
                <w:lang w:val="fr-FR" w:eastAsia="en-GB"/>
                <w:rPrChange w:id="169" w:author="Davies, Rob" w:date="2024-03-07T12:27:00Z">
                  <w:rPr>
                    <w:lang w:eastAsia="en-GB"/>
                  </w:rPr>
                </w:rPrChange>
              </w:rPr>
            </w:pPr>
            <w:r>
              <w:rPr>
                <w:lang w:eastAsia="en-GB"/>
              </w:rPr>
              <w:t xml:space="preserve">    </w:t>
            </w:r>
            <w:r w:rsidRPr="00DB1329">
              <w:rPr>
                <w:lang w:val="fr-FR" w:eastAsia="en-GB"/>
                <w:rPrChange w:id="170" w:author="Davies, Rob" w:date="2024-03-07T12:27:00Z">
                  <w:rPr>
                    <w:lang w:eastAsia="en-GB"/>
                  </w:rPr>
                </w:rPrChange>
              </w:rPr>
              <w:t>additionalInformation                   AdditionalInformation       OPTIONAL,</w:t>
            </w:r>
          </w:p>
          <w:p w14:paraId="6162DAC1" w14:textId="77777777" w:rsidR="00F63FAC" w:rsidRPr="00DB1329" w:rsidRDefault="004B63CE">
            <w:pPr>
              <w:pStyle w:val="PL"/>
              <w:shd w:val="clear" w:color="auto" w:fill="E6E6E6"/>
              <w:rPr>
                <w:lang w:val="fr-FR" w:eastAsia="en-GB"/>
                <w:rPrChange w:id="171" w:author="Davies, Rob" w:date="2024-03-07T12:27:00Z">
                  <w:rPr>
                    <w:lang w:eastAsia="en-GB"/>
                  </w:rPr>
                </w:rPrChange>
              </w:rPr>
            </w:pPr>
            <w:r w:rsidRPr="00DB1329">
              <w:rPr>
                <w:lang w:val="fr-FR" w:eastAsia="en-GB"/>
                <w:rPrChange w:id="172" w:author="Davies, Rob" w:date="2024-03-07T12:27:00Z">
                  <w:rPr>
                    <w:lang w:eastAsia="en-GB"/>
                  </w:rPr>
                </w:rPrChange>
              </w:rPr>
              <w:t xml:space="preserve">    qos                                     QoS                         OPTIONAL,</w:t>
            </w:r>
          </w:p>
          <w:p w14:paraId="286F0358" w14:textId="77777777" w:rsidR="00F63FAC" w:rsidRPr="00DB1329" w:rsidRDefault="004B63CE">
            <w:pPr>
              <w:pStyle w:val="PL"/>
              <w:shd w:val="clear" w:color="auto" w:fill="E6E6E6"/>
              <w:rPr>
                <w:lang w:val="fr-FR" w:eastAsia="en-GB"/>
                <w:rPrChange w:id="173" w:author="Davies, Rob" w:date="2024-03-07T12:27:00Z">
                  <w:rPr>
                    <w:lang w:eastAsia="en-GB"/>
                  </w:rPr>
                </w:rPrChange>
              </w:rPr>
            </w:pPr>
            <w:r w:rsidRPr="00DB1329">
              <w:rPr>
                <w:lang w:val="fr-FR" w:eastAsia="en-GB"/>
                <w:rPrChange w:id="174" w:author="Davies, Rob" w:date="2024-03-07T12:27:00Z">
                  <w:rPr>
                    <w:lang w:eastAsia="en-GB"/>
                  </w:rPr>
                </w:rPrChange>
              </w:rPr>
              <w:t xml:space="preserve">    environment                             Environment                 OPTIONAL,</w:t>
            </w:r>
          </w:p>
          <w:p w14:paraId="45E009A8" w14:textId="77777777" w:rsidR="00F63FAC" w:rsidRDefault="004B63CE">
            <w:pPr>
              <w:pStyle w:val="PL"/>
              <w:shd w:val="clear" w:color="auto" w:fill="E6E6E6"/>
              <w:rPr>
                <w:lang w:eastAsia="en-GB"/>
              </w:rPr>
            </w:pPr>
            <w:r w:rsidRPr="00DB1329">
              <w:rPr>
                <w:lang w:val="fr-FR" w:eastAsia="en-GB"/>
                <w:rPrChange w:id="175" w:author="Davies, Rob" w:date="2024-03-07T12:27:00Z">
                  <w:rPr>
                    <w:lang w:eastAsia="en-GB"/>
                  </w:rPr>
                </w:rPrChange>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52263ADA" w:rsidR="00F63FAC" w:rsidRDefault="00F1594C">
            <w:pPr>
              <w:ind w:left="100" w:hangingChars="50" w:hanging="100"/>
              <w:jc w:val="both"/>
              <w:rPr>
                <w:rFonts w:ascii="Times New Roman" w:hAnsi="Times New Roman" w:cs="Times New Roman"/>
                <w:sz w:val="20"/>
                <w:szCs w:val="20"/>
                <w:lang w:val="en-GB" w:eastAsia="zh-CN"/>
              </w:rPr>
            </w:pPr>
            <w:ins w:id="176" w:author="Yi-Intel-0306" w:date="2024-03-07T12:17:00Z">
              <w:r>
                <w:rPr>
                  <w:rFonts w:ascii="Times New Roman" w:hAnsi="Times New Roman" w:cs="Times New Roman"/>
                  <w:sz w:val="20"/>
                  <w:szCs w:val="20"/>
                  <w:lang w:val="en-GB" w:eastAsia="zh-CN"/>
                </w:rPr>
                <w:t>Agreed</w:t>
              </w:r>
            </w:ins>
            <w:del w:id="177" w:author="Yi-Intel-0306" w:date="2024-03-07T12:17:00Z">
              <w:r w:rsidR="004B63CE" w:rsidDel="00F1594C">
                <w:rPr>
                  <w:rFonts w:ascii="Times New Roman" w:hAnsi="Times New Roman" w:cs="Times New Roman"/>
                  <w:sz w:val="20"/>
                  <w:szCs w:val="20"/>
                  <w:lang w:val="en-GB" w:eastAsia="zh-CN"/>
                </w:rPr>
                <w:delText>ToDo</w:delText>
              </w:r>
            </w:del>
            <w:ins w:id="178" w:author="Yi-Intel-0302" w:date="2024-03-01T01:10:00Z">
              <w:del w:id="179" w:author="Yi-Intel-0306" w:date="2024-03-07T12:17:00Z">
                <w:r w:rsidR="004B63CE" w:rsidDel="00F1594C">
                  <w:rPr>
                    <w:rFonts w:ascii="Times New Roman" w:hAnsi="Times New Roman" w:cs="Times New Roman"/>
                    <w:sz w:val="20"/>
                    <w:szCs w:val="20"/>
                    <w:lang w:val="en-GB" w:eastAsia="zh-CN"/>
                  </w:rPr>
                  <w:delText>PropAgree</w:delText>
                </w:r>
              </w:del>
            </w:ins>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ins w:id="180" w:author="Yi-Intel-0302" w:date="2024-03-01T01:10: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ins w:id="181" w:author="Yi-Intel-0302" w:date="2024-03-01T01:10:00Z"/>
                <w:rFonts w:ascii="Times New Roman" w:hAnsi="Times New Roman" w:cs="Times New Roman"/>
                <w:sz w:val="20"/>
                <w:szCs w:val="20"/>
                <w:lang w:val="en-GB" w:eastAsia="ja-JP"/>
              </w:rPr>
            </w:pPr>
            <w:ins w:id="182" w:author="Yi-Intel-0302" w:date="2024-03-01T01:10:00Z">
              <w:r>
                <w:rPr>
                  <w:rFonts w:ascii="Times New Roman" w:hAnsi="Times New Roman" w:cs="Times New Roman"/>
                  <w:sz w:val="20"/>
                  <w:szCs w:val="20"/>
                  <w:lang w:val="en-GB" w:eastAsia="ja-JP"/>
                </w:rPr>
                <w:t>Resolved as</w:t>
              </w:r>
            </w:ins>
          </w:p>
          <w:p w14:paraId="2E5E8E76" w14:textId="77777777" w:rsidR="00F63FAC" w:rsidRDefault="004B63CE">
            <w:pPr>
              <w:jc w:val="both"/>
              <w:rPr>
                <w:rFonts w:ascii="Times New Roman" w:hAnsi="Times New Roman" w:cs="Times New Roman"/>
                <w:sz w:val="20"/>
                <w:szCs w:val="20"/>
                <w:lang w:val="en-GB" w:eastAsia="ja-JP"/>
              </w:rPr>
            </w:pPr>
            <w:ins w:id="183" w:author="Yi-Intel-0302" w:date="2024-03-01T01:12:00Z">
              <w:r>
                <w:rPr>
                  <w:rFonts w:ascii="Times New Roman" w:hAnsi="Times New Roman" w:cs="Times New Roman"/>
                  <w:sz w:val="20"/>
                  <w:szCs w:val="20"/>
                  <w:lang w:val="en-GB" w:eastAsia="ja-JP"/>
                </w:rPr>
                <w:t>Bandwidth, delay budget, and priority are provided to the SL-PRS Tx UE in SLPP signalling.  FFS periodicity.</w:t>
              </w:r>
            </w:ins>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t xml:space="preserve">    utc-Time                   UTCTim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184"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184"/>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DB1329" w:rsidRDefault="004B63CE">
            <w:pPr>
              <w:pStyle w:val="PL"/>
              <w:shd w:val="clear" w:color="auto" w:fill="E6E6E6"/>
              <w:rPr>
                <w:lang w:val="de-DE" w:eastAsia="en-GB"/>
                <w:rPrChange w:id="185" w:author="Davies, Rob" w:date="2024-03-07T12:27:00Z">
                  <w:rPr>
                    <w:lang w:eastAsia="en-GB"/>
                  </w:rPr>
                </w:rPrChange>
              </w:rPr>
            </w:pPr>
            <w:r>
              <w:rPr>
                <w:lang w:eastAsia="en-GB"/>
              </w:rPr>
              <w:t xml:space="preserve">            </w:t>
            </w:r>
            <w:r w:rsidRPr="00DB1329">
              <w:rPr>
                <w:lang w:val="de-DE" w:eastAsia="en-GB"/>
                <w:rPrChange w:id="186" w:author="Davies, Rob" w:date="2024-03-07T12:27:00Z">
                  <w:rPr>
                    <w:lang w:eastAsia="en-GB"/>
                  </w:rPr>
                </w:rPrChange>
              </w:rPr>
              <w:t>scs15                     INTEGER (0..9),</w:t>
            </w:r>
          </w:p>
          <w:p w14:paraId="4CD949D9" w14:textId="77777777" w:rsidR="00F63FAC" w:rsidRPr="00DB1329" w:rsidRDefault="004B63CE">
            <w:pPr>
              <w:pStyle w:val="PL"/>
              <w:shd w:val="clear" w:color="auto" w:fill="E6E6E6"/>
              <w:rPr>
                <w:lang w:val="de-DE" w:eastAsia="en-GB"/>
                <w:rPrChange w:id="187" w:author="Davies, Rob" w:date="2024-03-07T12:27:00Z">
                  <w:rPr>
                    <w:lang w:eastAsia="en-GB"/>
                  </w:rPr>
                </w:rPrChange>
              </w:rPr>
            </w:pPr>
            <w:r w:rsidRPr="00DB1329">
              <w:rPr>
                <w:lang w:val="de-DE" w:eastAsia="en-GB"/>
                <w:rPrChange w:id="188" w:author="Davies, Rob" w:date="2024-03-07T12:27:00Z">
                  <w:rPr>
                    <w:lang w:eastAsia="en-GB"/>
                  </w:rPr>
                </w:rPrChange>
              </w:rPr>
              <w:t xml:space="preserve">            scs30                     INTEGER (0..19),</w:t>
            </w:r>
          </w:p>
          <w:p w14:paraId="46F2D9C8" w14:textId="77777777" w:rsidR="00F63FAC" w:rsidRPr="00DB1329" w:rsidRDefault="004B63CE">
            <w:pPr>
              <w:pStyle w:val="PL"/>
              <w:shd w:val="clear" w:color="auto" w:fill="E6E6E6"/>
              <w:rPr>
                <w:lang w:val="de-DE" w:eastAsia="en-GB"/>
                <w:rPrChange w:id="189" w:author="Davies, Rob" w:date="2024-03-07T12:27:00Z">
                  <w:rPr>
                    <w:lang w:eastAsia="en-GB"/>
                  </w:rPr>
                </w:rPrChange>
              </w:rPr>
            </w:pPr>
            <w:r w:rsidRPr="00DB1329">
              <w:rPr>
                <w:lang w:val="de-DE" w:eastAsia="en-GB"/>
                <w:rPrChange w:id="190" w:author="Davies, Rob" w:date="2024-03-07T12:27:00Z">
                  <w:rPr>
                    <w:lang w:eastAsia="en-GB"/>
                  </w:rPr>
                </w:rPrChange>
              </w:rPr>
              <w:t xml:space="preserve">            scs60                     INTEGER (0..39),</w:t>
            </w:r>
          </w:p>
          <w:p w14:paraId="6D99A03A" w14:textId="77777777" w:rsidR="00F63FAC" w:rsidRPr="00DB1329" w:rsidRDefault="004B63CE">
            <w:pPr>
              <w:pStyle w:val="PL"/>
              <w:shd w:val="clear" w:color="auto" w:fill="E6E6E6"/>
              <w:rPr>
                <w:lang w:val="de-DE" w:eastAsia="en-GB"/>
                <w:rPrChange w:id="191" w:author="Davies, Rob" w:date="2024-03-07T12:27:00Z">
                  <w:rPr>
                    <w:lang w:eastAsia="en-GB"/>
                  </w:rPr>
                </w:rPrChange>
              </w:rPr>
            </w:pPr>
            <w:r w:rsidRPr="00DB1329">
              <w:rPr>
                <w:lang w:val="de-DE" w:eastAsia="en-GB"/>
                <w:rPrChange w:id="192" w:author="Davies, Rob" w:date="2024-03-07T12:27:00Z">
                  <w:rPr>
                    <w:lang w:eastAsia="en-GB"/>
                  </w:rPr>
                </w:rPrChange>
              </w:rPr>
              <w:t xml:space="preserve">            scs120                    INTEGER (0..79)</w:t>
            </w:r>
          </w:p>
          <w:p w14:paraId="39A4B15B" w14:textId="77777777" w:rsidR="00F63FAC" w:rsidRPr="00DB1329" w:rsidRDefault="004B63CE">
            <w:pPr>
              <w:pStyle w:val="PL"/>
              <w:shd w:val="clear" w:color="auto" w:fill="E6E6E6"/>
              <w:rPr>
                <w:lang w:val="de-DE" w:eastAsia="en-GB"/>
                <w:rPrChange w:id="193" w:author="Davies, Rob" w:date="2024-03-07T12:27:00Z">
                  <w:rPr>
                    <w:lang w:eastAsia="en-GB"/>
                  </w:rPr>
                </w:rPrChange>
              </w:rPr>
            </w:pPr>
            <w:r w:rsidRPr="00DB1329">
              <w:rPr>
                <w:lang w:val="de-DE" w:eastAsia="en-GB"/>
                <w:rPrChange w:id="194" w:author="Davies, Rob" w:date="2024-03-07T12:27:00Z">
                  <w:rPr>
                    <w:lang w:eastAsia="en-GB"/>
                  </w:rPr>
                </w:rPrChange>
              </w:rPr>
              <w:t xml:space="preserve">        }                                              OPTIONAL</w:t>
            </w:r>
          </w:p>
          <w:p w14:paraId="7E34B344" w14:textId="77777777" w:rsidR="00F63FAC" w:rsidRPr="00DB1329" w:rsidRDefault="004B63CE">
            <w:pPr>
              <w:pStyle w:val="PL"/>
              <w:shd w:val="clear" w:color="auto" w:fill="E6E6E6"/>
              <w:rPr>
                <w:lang w:val="de-DE" w:eastAsia="en-GB"/>
                <w:rPrChange w:id="195" w:author="Davies, Rob" w:date="2024-03-07T12:27:00Z">
                  <w:rPr>
                    <w:lang w:eastAsia="en-GB"/>
                  </w:rPr>
                </w:rPrChange>
              </w:rPr>
            </w:pPr>
            <w:r w:rsidRPr="00DB1329">
              <w:rPr>
                <w:lang w:val="de-DE" w:eastAsia="en-GB"/>
                <w:rPrChange w:id="196" w:author="Davies, Rob" w:date="2024-03-07T12:27:00Z">
                  <w:rPr>
                    <w:lang w:eastAsia="en-GB"/>
                  </w:rPr>
                </w:rPrChange>
              </w:rPr>
              <w:t xml:space="preserve">    }                                                                       OPTIONAL,</w:t>
            </w:r>
          </w:p>
          <w:p w14:paraId="46CE3548" w14:textId="77777777" w:rsidR="00F63FAC" w:rsidRDefault="004B63CE">
            <w:pPr>
              <w:pStyle w:val="PL"/>
              <w:shd w:val="clear" w:color="auto" w:fill="E6E6E6"/>
              <w:rPr>
                <w:lang w:eastAsia="en-GB"/>
              </w:rPr>
            </w:pPr>
            <w:r w:rsidRPr="00DB1329">
              <w:rPr>
                <w:lang w:val="de-DE" w:eastAsia="en-GB"/>
                <w:rPrChange w:id="197" w:author="Davies, Rob" w:date="2024-03-07T12:27:00Z">
                  <w:rPr>
                    <w:lang w:eastAsia="en-GB"/>
                  </w:rPr>
                </w:rPrChange>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09B2F7D2" w:rsidR="00F63FAC" w:rsidRDefault="00F1594C">
            <w:pPr>
              <w:ind w:left="100" w:hangingChars="50" w:hanging="100"/>
              <w:jc w:val="both"/>
              <w:rPr>
                <w:rFonts w:ascii="Times New Roman" w:hAnsi="Times New Roman" w:cs="Times New Roman"/>
                <w:sz w:val="20"/>
                <w:szCs w:val="20"/>
                <w:lang w:val="en-GB" w:eastAsia="zh-CN"/>
              </w:rPr>
            </w:pPr>
            <w:ins w:id="198" w:author="Yi-Intel-0306" w:date="2024-03-07T12:21:00Z">
              <w:r>
                <w:rPr>
                  <w:rFonts w:ascii="Times New Roman" w:hAnsi="Times New Roman" w:cs="Times New Roman"/>
                  <w:sz w:val="20"/>
                  <w:szCs w:val="20"/>
                  <w:lang w:val="en-GB" w:eastAsia="zh-CN"/>
                </w:rPr>
                <w:t>Rejected</w:t>
              </w:r>
            </w:ins>
            <w:del w:id="199" w:author="Yi-Intel-0306" w:date="2024-03-07T12:21:00Z">
              <w:r w:rsidR="004B63CE" w:rsidDel="00F1594C">
                <w:rPr>
                  <w:rFonts w:ascii="Times New Roman" w:hAnsi="Times New Roman" w:cs="Times New Roman"/>
                  <w:sz w:val="20"/>
                  <w:szCs w:val="20"/>
                  <w:lang w:val="en-GB" w:eastAsia="zh-CN"/>
                </w:rPr>
                <w:delText>Prop</w:delText>
              </w:r>
              <w:r w:rsidR="004B63CE" w:rsidDel="00F1594C">
                <w:rPr>
                  <w:rFonts w:ascii="Times New Roman" w:hAnsi="Times New Roman" w:cs="Times New Roman"/>
                  <w:sz w:val="20"/>
                  <w:szCs w:val="20"/>
                  <w:lang w:val="en-GB" w:eastAsia="zh-CN"/>
                </w:rPr>
                <w:lastRenderedPageBreak/>
                <w:delText>Reject</w:delText>
              </w:r>
            </w:del>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So far, only UTC, GNSS and NetworkTim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33A66303"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ins w:id="200" w:author="Yi-Intel-0306" w:date="2024-03-07T12:17:00Z">
              <w:r w:rsidR="00F1594C">
                <w:rPr>
                  <w:rFonts w:ascii="Times New Roman" w:hAnsi="Times New Roman" w:cs="Times New Roman"/>
                  <w:sz w:val="20"/>
                  <w:szCs w:val="20"/>
                  <w:lang w:val="en-GB" w:eastAsia="zh-CN"/>
                </w:rPr>
                <w:t>Agreed</w:t>
              </w:r>
            </w:ins>
            <w:del w:id="201" w:author="Yi-Intel-0306" w:date="2024-03-07T12:17:00Z">
              <w:r w:rsidDel="00F1594C">
                <w:rPr>
                  <w:rFonts w:ascii="Times New Roman" w:hAnsi="Times New Roman" w:cs="Times New Roman"/>
                  <w:sz w:val="20"/>
                  <w:szCs w:val="20"/>
                  <w:lang w:val="en-GB" w:eastAsia="zh-CN"/>
                </w:rPr>
                <w:delText>ree</w:delText>
              </w:r>
            </w:del>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202" w:name="_Hlk155276452"/>
            <w:r>
              <w:rPr>
                <w:lang w:eastAsia="en-GB"/>
              </w:rPr>
              <w:t>SL-PRS-AssistanceData</w:t>
            </w:r>
            <w:bookmarkEnd w:id="202"/>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203" w:name="_Hlk155276406"/>
            <w:r>
              <w:rPr>
                <w:lang w:eastAsia="en-GB"/>
              </w:rPr>
              <w:t>-- SL PRS sequence generation, from server to Tx UE</w:t>
            </w:r>
          </w:p>
          <w:bookmarkEnd w:id="203"/>
          <w:p w14:paraId="5E3BAA6F" w14:textId="77777777" w:rsidR="00F63FAC" w:rsidRDefault="004B63CE">
            <w:pPr>
              <w:pStyle w:val="PL"/>
              <w:shd w:val="clear" w:color="auto" w:fill="E6E6E6"/>
              <w:rPr>
                <w:lang w:eastAsia="en-GB"/>
              </w:rPr>
            </w:pPr>
            <w:r>
              <w:rPr>
                <w:lang w:eastAsia="en-GB"/>
              </w:rPr>
              <w:t xml:space="preserve">    sl-POS-ARP-ID-Tx          INTEGER (1..4)      OPTIONAL,  -- sl-pos-</w:t>
            </w:r>
            <w:r>
              <w:rPr>
                <w:lang w:eastAsia="en-GB"/>
              </w:rPr>
              <w:lastRenderedPageBreak/>
              <w:t>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082FFBAF" w:rsidR="00F63FAC" w:rsidRDefault="00F1594C">
            <w:pPr>
              <w:ind w:left="100" w:hangingChars="50" w:hanging="100"/>
              <w:jc w:val="both"/>
              <w:rPr>
                <w:rFonts w:ascii="Times New Roman" w:hAnsi="Times New Roman" w:cs="Times New Roman"/>
                <w:sz w:val="20"/>
                <w:szCs w:val="20"/>
                <w:lang w:val="en-GB" w:eastAsia="zh-CN"/>
              </w:rPr>
            </w:pPr>
            <w:ins w:id="204" w:author="Yi-Intel-0306" w:date="2024-03-07T12:21:00Z">
              <w:r>
                <w:rPr>
                  <w:rFonts w:ascii="Times New Roman" w:hAnsi="Times New Roman" w:cs="Times New Roman"/>
                  <w:sz w:val="20"/>
                  <w:szCs w:val="20"/>
                  <w:lang w:val="en-GB" w:eastAsia="zh-CN"/>
                </w:rPr>
                <w:t>Rejected</w:t>
              </w:r>
            </w:ins>
            <w:del w:id="205" w:author="Yi-Intel-0306" w:date="2024-03-07T12:21:00Z">
              <w:r w:rsidR="004B63CE" w:rsidDel="00F1594C">
                <w:rPr>
                  <w:rFonts w:ascii="Times New Roman" w:hAnsi="Times New Roman" w:cs="Times New Roman"/>
                  <w:sz w:val="20"/>
                  <w:szCs w:val="20"/>
                  <w:lang w:val="en-GB" w:eastAsia="zh-CN"/>
                </w:rPr>
                <w:delText>ToDo</w:delText>
              </w:r>
            </w:del>
            <w:ins w:id="206" w:author="Yi-Intel-0302" w:date="2024-03-01T01:08:00Z">
              <w:del w:id="207" w:author="Yi-Intel-0306" w:date="2024-03-07T12:21:00Z">
                <w:r w:rsidR="004B63CE" w:rsidDel="00F1594C">
                  <w:rPr>
                    <w:rFonts w:ascii="Times New Roman" w:hAnsi="Times New Roman" w:cs="Times New Roman"/>
                    <w:sz w:val="20"/>
                    <w:szCs w:val="20"/>
                    <w:lang w:val="en-GB" w:eastAsia="zh-CN"/>
                  </w:rPr>
                  <w:delText>PropReject</w:delText>
                </w:r>
              </w:del>
            </w:ins>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ins w:id="208" w:author="Yi-Intel-0302" w:date="2024-03-01T01:08: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be resolved by Companies </w:t>
            </w:r>
            <w:r>
              <w:rPr>
                <w:rFonts w:ascii="Times New Roman" w:hAnsi="Times New Roman" w:cs="Times New Roman"/>
                <w:sz w:val="20"/>
                <w:szCs w:val="20"/>
                <w:lang w:val="en-GB" w:eastAsia="ja-JP"/>
              </w:rPr>
              <w:lastRenderedPageBreak/>
              <w:t>‘contribution</w:t>
            </w:r>
          </w:p>
          <w:p w14:paraId="65195BE7" w14:textId="77777777" w:rsidR="00F63FAC" w:rsidRDefault="004B63CE">
            <w:pPr>
              <w:jc w:val="both"/>
              <w:rPr>
                <w:rFonts w:ascii="Times New Roman" w:hAnsi="Times New Roman" w:cs="Times New Roman"/>
                <w:sz w:val="20"/>
                <w:szCs w:val="20"/>
                <w:lang w:val="en-GB" w:eastAsia="ja-JP"/>
              </w:rPr>
            </w:pPr>
            <w:ins w:id="209" w:author="Yi-Intel-0302" w:date="2024-03-01T01:08:00Z">
              <w:r>
                <w:rPr>
                  <w:rFonts w:ascii="Times New Roman" w:hAnsi="Times New Roman" w:cs="Times New Roman"/>
                  <w:sz w:val="20"/>
                  <w:szCs w:val="20"/>
                  <w:lang w:val="en-GB" w:eastAsia="ja-JP"/>
                </w:rPr>
                <w:t>Resolved based on R2-2400361</w:t>
              </w:r>
            </w:ins>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210" w:name="_Toc152344444"/>
            <w:bookmarkStart w:id="211" w:name="_Toc149599475"/>
            <w:bookmarkStart w:id="212" w:name="_Toc146746940"/>
            <w:bookmarkStart w:id="213" w:name="_Toc144117007"/>
            <w:r>
              <w:rPr>
                <w:i/>
                <w:iCs/>
                <w:lang w:val="en-US"/>
              </w:rPr>
              <w:t>–</w:t>
            </w:r>
            <w:r>
              <w:rPr>
                <w:i/>
                <w:iCs/>
                <w:lang w:val="en-US"/>
              </w:rPr>
              <w:tab/>
              <w:t>SL-AoA-ProvideCapabilities</w:t>
            </w:r>
            <w:bookmarkEnd w:id="210"/>
            <w:bookmarkEnd w:id="211"/>
            <w:bookmarkEnd w:id="212"/>
            <w:bookmarkEnd w:id="213"/>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ins w:id="214" w:author="Yi-Intel-0302" w:date="2024-03-01T01:18: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05B3F022" w14:textId="77777777" w:rsidR="00F63FAC" w:rsidRDefault="004B63CE">
            <w:pPr>
              <w:jc w:val="both"/>
              <w:rPr>
                <w:rFonts w:ascii="Times New Roman" w:hAnsi="Times New Roman" w:cs="Times New Roman"/>
                <w:sz w:val="20"/>
                <w:szCs w:val="20"/>
                <w:lang w:val="en-GB" w:eastAsia="ja-JP"/>
              </w:rPr>
            </w:pPr>
            <w:ins w:id="215" w:author="Yi-Intel-0302" w:date="2024-03-01T01:18:00Z">
              <w:r>
                <w:rPr>
                  <w:rFonts w:ascii="Times New Roman" w:hAnsi="Times New Roman" w:cs="Times New Roman"/>
                  <w:sz w:val="20"/>
                  <w:szCs w:val="20"/>
                  <w:lang w:val="en-GB" w:eastAsia="ja-JP"/>
                </w:rPr>
                <w:t>See A006</w:t>
              </w:r>
            </w:ins>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35ACEEAF" w:rsidR="00F63FAC" w:rsidRDefault="00F1594C">
            <w:pPr>
              <w:ind w:left="100" w:hangingChars="50" w:hanging="100"/>
              <w:jc w:val="both"/>
              <w:rPr>
                <w:rFonts w:ascii="Times New Roman" w:hAnsi="Times New Roman" w:cs="Times New Roman"/>
                <w:sz w:val="20"/>
                <w:szCs w:val="20"/>
                <w:lang w:val="en-GB" w:eastAsia="zh-CN"/>
              </w:rPr>
            </w:pPr>
            <w:ins w:id="216" w:author="Yi-Intel-0306" w:date="2024-03-07T12:18:00Z">
              <w:r>
                <w:rPr>
                  <w:rFonts w:ascii="Times New Roman" w:hAnsi="Times New Roman" w:cs="Times New Roman"/>
                  <w:sz w:val="20"/>
                  <w:szCs w:val="20"/>
                  <w:lang w:val="en-GB" w:eastAsia="zh-CN"/>
                </w:rPr>
                <w:t>Agreed</w:t>
              </w:r>
            </w:ins>
            <w:del w:id="217"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lastRenderedPageBreak/>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701075F" w:rsidR="00F63FAC" w:rsidRDefault="00F1594C">
            <w:pPr>
              <w:ind w:left="100" w:hangingChars="50" w:hanging="100"/>
              <w:jc w:val="both"/>
              <w:rPr>
                <w:rFonts w:ascii="Times New Roman" w:hAnsi="Times New Roman" w:cs="Times New Roman"/>
                <w:sz w:val="20"/>
                <w:szCs w:val="20"/>
                <w:lang w:val="en-GB" w:eastAsia="zh-CN"/>
              </w:rPr>
            </w:pPr>
            <w:ins w:id="218" w:author="Yi-Intel-0306" w:date="2024-03-07T12:18:00Z">
              <w:r>
                <w:rPr>
                  <w:rFonts w:ascii="Times New Roman" w:hAnsi="Times New Roman" w:cs="Times New Roman"/>
                  <w:sz w:val="20"/>
                  <w:szCs w:val="20"/>
                  <w:lang w:val="en-GB" w:eastAsia="zh-CN"/>
                </w:rPr>
                <w:t>Agreed</w:t>
              </w:r>
            </w:ins>
            <w:del w:id="219"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220" w:name="_Toc152344464"/>
            <w:bookmarkStart w:id="221" w:name="_Toc149599495"/>
            <w:bookmarkStart w:id="222" w:name="_Toc146746960"/>
            <w:bookmarkStart w:id="223" w:name="_Toc144117027"/>
            <w:r>
              <w:rPr>
                <w:i/>
                <w:iCs/>
                <w:lang w:val="en-US"/>
              </w:rPr>
              <w:t>–</w:t>
            </w:r>
            <w:r>
              <w:rPr>
                <w:i/>
                <w:iCs/>
                <w:lang w:val="en-US"/>
              </w:rPr>
              <w:tab/>
              <w:t>SL-TDOA-ProvideAssistanceData</w:t>
            </w:r>
            <w:bookmarkEnd w:id="220"/>
            <w:bookmarkEnd w:id="221"/>
            <w:bookmarkEnd w:id="222"/>
            <w:bookmarkEnd w:id="223"/>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411AA9FE" w:rsidR="00F63FAC" w:rsidRDefault="00F1594C">
            <w:pPr>
              <w:ind w:left="100" w:hangingChars="50" w:hanging="100"/>
              <w:jc w:val="both"/>
              <w:rPr>
                <w:rFonts w:ascii="Times New Roman" w:hAnsi="Times New Roman" w:cs="Times New Roman"/>
                <w:sz w:val="20"/>
                <w:szCs w:val="20"/>
                <w:lang w:val="en-GB" w:eastAsia="zh-CN"/>
              </w:rPr>
            </w:pPr>
            <w:ins w:id="224" w:author="Yi-Intel-0306" w:date="2024-03-07T12:21:00Z">
              <w:r>
                <w:rPr>
                  <w:rFonts w:ascii="Times New Roman" w:hAnsi="Times New Roman" w:cs="Times New Roman"/>
                  <w:sz w:val="20"/>
                  <w:szCs w:val="20"/>
                  <w:lang w:val="en-GB" w:eastAsia="zh-CN"/>
                </w:rPr>
                <w:t>Rejected</w:t>
              </w:r>
            </w:ins>
            <w:del w:id="225"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lastRenderedPageBreak/>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1</w:t>
            </w:r>
          </w:p>
        </w:tc>
        <w:tc>
          <w:tcPr>
            <w:tcW w:w="850" w:type="dxa"/>
          </w:tcPr>
          <w:p w14:paraId="3F0DD63F" w14:textId="2B476425" w:rsidR="00F63FAC" w:rsidRDefault="00F1594C">
            <w:pPr>
              <w:spacing w:line="256" w:lineRule="auto"/>
              <w:ind w:left="100" w:hangingChars="50" w:hanging="100"/>
              <w:jc w:val="both"/>
              <w:rPr>
                <w:rFonts w:ascii="Times New Roman" w:hAnsi="Times New Roman" w:cs="Times New Roman"/>
                <w:sz w:val="20"/>
                <w:szCs w:val="20"/>
                <w:lang w:val="en-GB" w:eastAsia="zh-CN"/>
              </w:rPr>
            </w:pPr>
            <w:ins w:id="226" w:author="Yi-Intel-0306" w:date="2024-03-07T12:18:00Z">
              <w:r>
                <w:rPr>
                  <w:rFonts w:ascii="Times New Roman" w:hAnsi="Times New Roman" w:cs="Times New Roman"/>
                  <w:sz w:val="20"/>
                  <w:szCs w:val="20"/>
                  <w:lang w:val="en-GB" w:eastAsia="zh-CN"/>
                </w:rPr>
                <w:t>Agreed</w:t>
              </w:r>
            </w:ins>
            <w:del w:id="227" w:author="Yi-Intel-0306" w:date="2024-03-07T12:18:00Z">
              <w:r w:rsidR="004B63CE" w:rsidDel="00F1594C">
                <w:rPr>
                  <w:rFonts w:ascii="Times New Roman" w:hAnsi="Times New Roman" w:cs="Times New Roman"/>
                  <w:sz w:val="20"/>
                  <w:szCs w:val="20"/>
                  <w:lang w:val="en-GB" w:eastAsia="zh-CN"/>
                </w:rPr>
                <w:delText>PropA</w:delText>
              </w:r>
              <w:r w:rsidR="004B63CE" w:rsidDel="00F1594C">
                <w:rPr>
                  <w:rFonts w:ascii="Times New Roman" w:hAnsi="Times New Roman" w:cs="Times New Roman"/>
                  <w:sz w:val="20"/>
                  <w:szCs w:val="20"/>
                  <w:lang w:val="en-GB" w:eastAsia="zh-CN"/>
                </w:rPr>
                <w:lastRenderedPageBreak/>
                <w:delText>gree</w:delText>
              </w:r>
            </w:del>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4B2660E" w:rsidR="00F63FAC" w:rsidRDefault="00F1594C">
            <w:pPr>
              <w:spacing w:line="256" w:lineRule="auto"/>
              <w:ind w:left="100" w:hangingChars="50" w:hanging="100"/>
              <w:jc w:val="both"/>
              <w:rPr>
                <w:rFonts w:ascii="Times New Roman" w:hAnsi="Times New Roman" w:cs="Times New Roman"/>
                <w:sz w:val="20"/>
                <w:szCs w:val="20"/>
                <w:lang w:val="en-GB" w:eastAsia="zh-CN"/>
              </w:rPr>
            </w:pPr>
            <w:ins w:id="228" w:author="Yi-Intel-0306" w:date="2024-03-07T12:18:00Z">
              <w:r>
                <w:rPr>
                  <w:rFonts w:ascii="Times New Roman" w:hAnsi="Times New Roman" w:cs="Times New Roman"/>
                  <w:sz w:val="20"/>
                  <w:szCs w:val="20"/>
                  <w:lang w:val="en-GB" w:eastAsia="zh-CN"/>
                </w:rPr>
                <w:t>Agreed</w:t>
              </w:r>
            </w:ins>
            <w:del w:id="229" w:author="Yi-Intel-0306" w:date="2024-03-07T12:18:00Z">
              <w:r w:rsidR="004B63CE" w:rsidDel="00F1594C">
                <w:rPr>
                  <w:rFonts w:ascii="Times New Roman" w:hAnsi="Times New Roman" w:cs="Times New Roman"/>
                  <w:sz w:val="20"/>
                  <w:szCs w:val="20"/>
                  <w:lang w:val="en-GB" w:eastAsia="zh-CN"/>
                </w:rPr>
                <w:delText>PropAgree</w:delText>
              </w:r>
              <w:r w:rsidR="004B63CE" w:rsidDel="00F1594C">
                <w:rPr>
                  <w:rFonts w:ascii="Times New Roman" w:hAnsi="Times New Roman" w:cs="Times New Roman"/>
                  <w:sz w:val="20"/>
                  <w:szCs w:val="20"/>
                  <w:lang w:eastAsia="zh-CN" w:bidi="ar"/>
                </w:rPr>
                <w:delText xml:space="preserve"> </w:delText>
              </w:r>
            </w:del>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4FA32621" w:rsidR="00F63FAC" w:rsidRDefault="00F1594C">
            <w:pPr>
              <w:spacing w:line="256" w:lineRule="auto"/>
              <w:ind w:left="100" w:hangingChars="50" w:hanging="100"/>
              <w:jc w:val="both"/>
              <w:rPr>
                <w:rFonts w:ascii="Times New Roman" w:hAnsi="Times New Roman" w:cs="Times New Roman"/>
                <w:sz w:val="20"/>
                <w:szCs w:val="20"/>
                <w:lang w:val="en-GB" w:eastAsia="zh-CN"/>
              </w:rPr>
            </w:pPr>
            <w:ins w:id="230" w:author="Yi-Intel-0306" w:date="2024-03-07T12:21:00Z">
              <w:r>
                <w:rPr>
                  <w:rFonts w:ascii="Times New Roman" w:hAnsi="Times New Roman" w:cs="Times New Roman"/>
                  <w:sz w:val="20"/>
                  <w:szCs w:val="20"/>
                  <w:lang w:val="en-GB" w:eastAsia="zh-CN"/>
                </w:rPr>
                <w:t>Rejected</w:t>
              </w:r>
            </w:ins>
            <w:del w:id="231" w:author="Yi-Intel-0306" w:date="2024-03-07T12:21:00Z">
              <w:r w:rsidR="004B63CE" w:rsidDel="00F1594C">
                <w:rPr>
                  <w:rFonts w:ascii="Times New Roman" w:hAnsi="Times New Roman" w:cs="Times New Roman"/>
                  <w:sz w:val="20"/>
                  <w:szCs w:val="20"/>
                  <w:lang w:eastAsia="zh-CN" w:bidi="ar"/>
                </w:rPr>
                <w:delText>PropReject</w:delText>
              </w:r>
            </w:del>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ToDo</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ins w:id="232" w:author="Yi-Intel-0302" w:date="2024-03-01T01:19: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8DAA93C" w14:textId="77777777" w:rsidR="00F63FAC" w:rsidRDefault="004B63CE">
            <w:pPr>
              <w:jc w:val="both"/>
              <w:rPr>
                <w:rFonts w:ascii="Times New Roman" w:hAnsi="Times New Roman" w:cs="Times New Roman"/>
                <w:sz w:val="20"/>
                <w:szCs w:val="20"/>
                <w:lang w:val="en-GB" w:eastAsia="ja-JP"/>
              </w:rPr>
            </w:pPr>
            <w:ins w:id="233" w:author="Yi-Intel-0302" w:date="2024-03-01T01:19:00Z">
              <w:r>
                <w:rPr>
                  <w:rFonts w:ascii="Times New Roman" w:hAnsi="Times New Roman" w:cs="Times New Roman"/>
                  <w:sz w:val="20"/>
                  <w:szCs w:val="20"/>
                  <w:lang w:val="en-GB" w:eastAsia="ja-JP"/>
                </w:rPr>
                <w:t>See A006</w:t>
              </w:r>
            </w:ins>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5113AC16" w:rsidR="00F63FAC" w:rsidRDefault="00F1594C">
            <w:pPr>
              <w:spacing w:line="256" w:lineRule="auto"/>
              <w:ind w:left="100" w:hangingChars="50" w:hanging="100"/>
              <w:jc w:val="both"/>
              <w:rPr>
                <w:rFonts w:ascii="Times New Roman" w:hAnsi="Times New Roman" w:cs="Times New Roman"/>
                <w:sz w:val="20"/>
                <w:szCs w:val="20"/>
                <w:lang w:val="en-GB" w:eastAsia="zh-CN"/>
              </w:rPr>
            </w:pPr>
            <w:ins w:id="234" w:author="Yi-Intel-0306" w:date="2024-03-07T12:18:00Z">
              <w:r>
                <w:rPr>
                  <w:rFonts w:ascii="Times New Roman" w:hAnsi="Times New Roman" w:cs="Times New Roman"/>
                  <w:sz w:val="20"/>
                  <w:szCs w:val="20"/>
                  <w:lang w:val="en-GB" w:eastAsia="zh-CN"/>
                </w:rPr>
                <w:t>Agreed</w:t>
              </w:r>
            </w:ins>
            <w:del w:id="235" w:author="Yi-Intel-0306" w:date="2024-03-07T12:18:00Z">
              <w:r w:rsidR="004B63CE" w:rsidDel="00F1594C">
                <w:rPr>
                  <w:rFonts w:ascii="Times New Roman" w:hAnsi="Times New Roman" w:cs="Times New Roman"/>
                  <w:sz w:val="20"/>
                  <w:szCs w:val="20"/>
                  <w:lang w:eastAsia="zh-CN" w:bidi="ar"/>
                </w:rPr>
                <w:delText>ToDo</w:delText>
              </w:r>
            </w:del>
            <w:ins w:id="236" w:author="Yi-Intel-0302" w:date="2024-03-01T01:05:00Z">
              <w:del w:id="237" w:author="Yi-Intel-0306" w:date="2024-03-07T12:18:00Z">
                <w:r w:rsidR="004B63CE" w:rsidDel="00F1594C">
                  <w:rPr>
                    <w:rFonts w:ascii="Times New Roman" w:hAnsi="Times New Roman" w:cs="Times New Roman"/>
                    <w:sz w:val="20"/>
                    <w:szCs w:val="20"/>
                    <w:lang w:eastAsia="zh-CN" w:bidi="ar"/>
                  </w:rPr>
                  <w:delText>PropAgree</w:delText>
                </w:r>
              </w:del>
            </w:ins>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ins w:id="238" w:author="Yi-Intel-0302" w:date="2024-03-01T01:05: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ins w:id="239" w:author="Yi-Intel-0302" w:date="2024-03-01T01:05:00Z">
              <w:r>
                <w:rPr>
                  <w:rFonts w:ascii="Times New Roman" w:hAnsi="Times New Roman" w:cs="Times New Roman"/>
                  <w:sz w:val="20"/>
                  <w:szCs w:val="20"/>
                  <w:lang w:val="en-GB" w:eastAsia="ja-JP"/>
                </w:rPr>
                <w:t>Resolved based on R2-2400361</w:t>
              </w:r>
            </w:ins>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240" w:name="_Toc156326357"/>
            <w:r>
              <w:rPr>
                <w:i/>
                <w:iCs/>
                <w:lang w:val="en-US"/>
              </w:rPr>
              <w:t>–</w:t>
            </w:r>
            <w:r>
              <w:rPr>
                <w:i/>
                <w:iCs/>
                <w:lang w:val="en-US"/>
              </w:rPr>
              <w:tab/>
              <w:t>GNSS-ID</w:t>
            </w:r>
            <w:bookmarkEnd w:id="24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5A20C70A" w:rsidR="00F63FAC" w:rsidRDefault="00F1594C">
            <w:pPr>
              <w:ind w:left="100" w:hangingChars="50" w:hanging="100"/>
              <w:jc w:val="both"/>
              <w:rPr>
                <w:rFonts w:ascii="Times New Roman" w:hAnsi="Times New Roman" w:cs="Times New Roman"/>
                <w:sz w:val="20"/>
                <w:szCs w:val="20"/>
                <w:lang w:val="en-GB" w:eastAsia="zh-CN"/>
              </w:rPr>
            </w:pPr>
            <w:ins w:id="241" w:author="Yi-Intel-0306" w:date="2024-03-07T12:18:00Z">
              <w:r>
                <w:rPr>
                  <w:rFonts w:ascii="Times New Roman" w:hAnsi="Times New Roman" w:cs="Times New Roman"/>
                  <w:sz w:val="20"/>
                  <w:szCs w:val="20"/>
                  <w:lang w:val="en-GB" w:eastAsia="zh-CN"/>
                </w:rPr>
                <w:t>Agreed</w:t>
              </w:r>
            </w:ins>
            <w:del w:id="242"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243" w:name="_Toc156326363"/>
            <w:bookmarkStart w:id="244" w:name="_Toc149599447"/>
            <w:r>
              <w:rPr>
                <w:lang w:val="en-US"/>
              </w:rPr>
              <w:t>–</w:t>
            </w:r>
            <w:r>
              <w:rPr>
                <w:lang w:val="en-US"/>
              </w:rPr>
              <w:tab/>
            </w:r>
            <w:r>
              <w:rPr>
                <w:i/>
                <w:lang w:val="en-US"/>
              </w:rPr>
              <w:t>SL-RTD-Info</w:t>
            </w:r>
            <w:bookmarkEnd w:id="243"/>
            <w:bookmarkEnd w:id="244"/>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 xml:space="preserve">provides time synchronization information of anchor UEs </w:t>
            </w:r>
            <w:r>
              <w:rPr>
                <w:snapToGrid w:val="0"/>
                <w:lang w:eastAsia="ja-JP"/>
              </w:rPr>
              <w:lastRenderedPageBreak/>
              <w:t>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lastRenderedPageBreak/>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60DEAAB6" w:rsidR="00F63FAC" w:rsidRDefault="00F1594C">
            <w:pPr>
              <w:ind w:left="100" w:hangingChars="50" w:hanging="100"/>
              <w:jc w:val="both"/>
              <w:rPr>
                <w:rFonts w:ascii="Times New Roman" w:hAnsi="Times New Roman" w:cs="Times New Roman"/>
                <w:sz w:val="20"/>
                <w:szCs w:val="20"/>
                <w:lang w:val="en-GB" w:eastAsia="zh-CN"/>
              </w:rPr>
            </w:pPr>
            <w:ins w:id="245" w:author="Yi-Intel-0306" w:date="2024-03-07T12:18:00Z">
              <w:r>
                <w:rPr>
                  <w:rFonts w:ascii="Times New Roman" w:hAnsi="Times New Roman" w:cs="Times New Roman"/>
                  <w:sz w:val="20"/>
                  <w:szCs w:val="20"/>
                  <w:lang w:val="en-GB" w:eastAsia="zh-CN"/>
                </w:rPr>
                <w:t>Agreed</w:t>
              </w:r>
            </w:ins>
            <w:del w:id="246"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0530FF3F" w:rsidR="00F63FAC" w:rsidRDefault="00F1594C">
            <w:pPr>
              <w:ind w:left="100" w:hangingChars="50" w:hanging="100"/>
              <w:jc w:val="both"/>
              <w:rPr>
                <w:rFonts w:ascii="Times New Roman" w:hAnsi="Times New Roman" w:cs="Times New Roman"/>
                <w:sz w:val="20"/>
                <w:szCs w:val="20"/>
                <w:lang w:val="en-GB" w:eastAsia="zh-CN"/>
              </w:rPr>
            </w:pPr>
            <w:ins w:id="247" w:author="Yi-Intel-0306" w:date="2024-03-07T12:21:00Z">
              <w:r>
                <w:rPr>
                  <w:rFonts w:ascii="Times New Roman" w:hAnsi="Times New Roman" w:cs="Times New Roman"/>
                  <w:sz w:val="20"/>
                  <w:szCs w:val="20"/>
                  <w:lang w:val="en-GB" w:eastAsia="zh-CN"/>
                </w:rPr>
                <w:t>Rejected</w:t>
              </w:r>
            </w:ins>
            <w:del w:id="248" w:author="Yi-Intel-0306" w:date="2024-03-07T12:21:00Z">
              <w:r w:rsidR="004B63CE" w:rsidDel="00F1594C">
                <w:rPr>
                  <w:rFonts w:ascii="Times New Roman" w:hAnsi="Times New Roman" w:cs="Times New Roman"/>
                  <w:sz w:val="20"/>
                  <w:szCs w:val="20"/>
                  <w:lang w:val="en-GB" w:eastAsia="zh-CN"/>
                </w:rPr>
                <w:delText>ToDo</w:delText>
              </w:r>
            </w:del>
            <w:ins w:id="249" w:author="Yi-Intel-0302" w:date="2024-03-01T01:07:00Z">
              <w:del w:id="250" w:author="Yi-Intel-0306" w:date="2024-03-07T12:21:00Z">
                <w:r w:rsidR="004B63CE" w:rsidDel="00F1594C">
                  <w:rPr>
                    <w:rFonts w:ascii="Times New Roman" w:hAnsi="Times New Roman" w:cs="Times New Roman"/>
                    <w:sz w:val="20"/>
                    <w:szCs w:val="20"/>
                    <w:lang w:val="en-GB" w:eastAsia="zh-CN"/>
                  </w:rPr>
                  <w:delText>PropReject</w:delText>
                </w:r>
              </w:del>
            </w:ins>
          </w:p>
        </w:tc>
        <w:tc>
          <w:tcPr>
            <w:tcW w:w="3932" w:type="dxa"/>
          </w:tcPr>
          <w:p w14:paraId="1CBAC55C" w14:textId="77777777" w:rsidR="00F63FAC" w:rsidRDefault="004B63CE">
            <w:pPr>
              <w:jc w:val="both"/>
              <w:rPr>
                <w:ins w:id="251" w:author="Yi-Intel-0302" w:date="2024-03-01T01:0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ins w:id="252" w:author="Yi-Intel-0302" w:date="2024-03-01T01:07:00Z">
              <w:r>
                <w:rPr>
                  <w:rFonts w:ascii="Times New Roman" w:hAnsi="Times New Roman" w:cs="Times New Roman"/>
                  <w:sz w:val="20"/>
                  <w:szCs w:val="20"/>
                  <w:lang w:val="en-GB" w:eastAsia="ja-JP"/>
                </w:rPr>
                <w:t>Resolved based on R2-2400361</w:t>
              </w:r>
            </w:ins>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0..9),</w:t>
            </w:r>
          </w:p>
          <w:p w14:paraId="43E15A99" w14:textId="77777777" w:rsidR="00F63FAC" w:rsidRDefault="004B63CE">
            <w:pPr>
              <w:pStyle w:val="PL"/>
              <w:shd w:val="clear" w:color="auto" w:fill="E6E6E6"/>
              <w:rPr>
                <w:lang w:eastAsia="en-GB"/>
              </w:rPr>
            </w:pPr>
            <w:r>
              <w:rPr>
                <w:lang w:eastAsia="en-GB"/>
              </w:rPr>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lastRenderedPageBreak/>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14FE7AF2" w:rsidR="00F63FAC" w:rsidRDefault="00F1594C">
            <w:pPr>
              <w:ind w:left="100" w:hangingChars="50" w:hanging="100"/>
              <w:jc w:val="both"/>
              <w:rPr>
                <w:rFonts w:ascii="Times New Roman" w:hAnsi="Times New Roman" w:cs="Times New Roman"/>
                <w:sz w:val="20"/>
                <w:szCs w:val="20"/>
                <w:lang w:val="en-GB" w:eastAsia="zh-CN"/>
              </w:rPr>
            </w:pPr>
            <w:ins w:id="253" w:author="Yi-Intel-0306" w:date="2024-03-07T12:21:00Z">
              <w:r>
                <w:rPr>
                  <w:rFonts w:ascii="Times New Roman" w:hAnsi="Times New Roman" w:cs="Times New Roman"/>
                  <w:sz w:val="20"/>
                  <w:szCs w:val="20"/>
                  <w:lang w:val="en-GB" w:eastAsia="zh-CN"/>
                </w:rPr>
                <w:t>Rejected</w:t>
              </w:r>
            </w:ins>
            <w:del w:id="254"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255" w:name="_Toc156326427"/>
            <w:r>
              <w:rPr>
                <w:i/>
                <w:iCs/>
                <w:lang w:val="en-US"/>
              </w:rPr>
              <w:t>–</w:t>
            </w:r>
            <w:r>
              <w:rPr>
                <w:i/>
                <w:iCs/>
                <w:lang w:val="en-US"/>
              </w:rPr>
              <w:tab/>
              <w:t>RSPP-Metadata</w:t>
            </w:r>
            <w:bookmarkEnd w:id="255"/>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6A896282" w:rsidR="00F63FAC" w:rsidRDefault="00F1594C">
            <w:pPr>
              <w:ind w:left="100" w:hangingChars="50" w:hanging="100"/>
              <w:jc w:val="both"/>
              <w:rPr>
                <w:rFonts w:ascii="Times New Roman" w:hAnsi="Times New Roman" w:cs="Times New Roman"/>
                <w:sz w:val="20"/>
                <w:szCs w:val="20"/>
                <w:lang w:val="en-GB" w:eastAsia="zh-CN"/>
              </w:rPr>
            </w:pPr>
            <w:ins w:id="256" w:author="Yi-Intel-0306" w:date="2024-03-07T12:18:00Z">
              <w:r>
                <w:rPr>
                  <w:rFonts w:ascii="Times New Roman" w:hAnsi="Times New Roman" w:cs="Times New Roman"/>
                  <w:sz w:val="20"/>
                  <w:szCs w:val="20"/>
                  <w:lang w:val="en-GB" w:eastAsia="zh-CN"/>
                </w:rPr>
                <w:t>Agreed</w:t>
              </w:r>
            </w:ins>
            <w:del w:id="257"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258" w:name="_Toc144116998"/>
            <w:bookmarkStart w:id="259" w:name="_Toc156326374"/>
            <w:bookmarkStart w:id="260" w:name="_Toc146746931"/>
            <w:bookmarkStart w:id="261" w:name="_Toc149599457"/>
            <w:r>
              <w:rPr>
                <w:i/>
                <w:iCs/>
                <w:lang w:val="en-US"/>
              </w:rPr>
              <w:t>–</w:t>
            </w:r>
            <w:r>
              <w:rPr>
                <w:i/>
                <w:iCs/>
                <w:lang w:val="en-US"/>
              </w:rPr>
              <w:tab/>
              <w:t>CommonIEsProvideCapabilities</w:t>
            </w:r>
            <w:bookmarkEnd w:id="258"/>
            <w:bookmarkEnd w:id="259"/>
            <w:bookmarkEnd w:id="260"/>
            <w:bookmarkEnd w:id="261"/>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5DE987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w:t>
            </w:r>
            <w:r>
              <w:rPr>
                <w:lang w:eastAsia="ja-JP"/>
              </w:rPr>
              <w:lastRenderedPageBreak/>
              <w:t>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24C6EFB2" w:rsidR="00F63FAC" w:rsidRDefault="00F1594C">
            <w:pPr>
              <w:ind w:left="100" w:hangingChars="50" w:hanging="100"/>
              <w:jc w:val="both"/>
              <w:rPr>
                <w:rFonts w:ascii="Times New Roman" w:hAnsi="Times New Roman" w:cs="Times New Roman"/>
                <w:sz w:val="20"/>
                <w:szCs w:val="20"/>
                <w:lang w:val="en-GB" w:eastAsia="zh-CN"/>
              </w:rPr>
            </w:pPr>
            <w:ins w:id="262" w:author="Yi-Intel-0306" w:date="2024-03-07T12:18:00Z">
              <w:r>
                <w:rPr>
                  <w:rFonts w:ascii="Times New Roman" w:hAnsi="Times New Roman" w:cs="Times New Roman"/>
                  <w:sz w:val="20"/>
                  <w:szCs w:val="20"/>
                  <w:lang w:val="en-GB" w:eastAsia="zh-CN"/>
                </w:rPr>
                <w:t>Agreed</w:t>
              </w:r>
            </w:ins>
            <w:del w:id="263"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19B58484" w:rsidR="00F63FAC" w:rsidRDefault="00F1594C">
            <w:pPr>
              <w:ind w:left="100" w:hangingChars="50" w:hanging="100"/>
              <w:jc w:val="both"/>
              <w:rPr>
                <w:rFonts w:ascii="Times New Roman" w:hAnsi="Times New Roman" w:cs="Times New Roman"/>
                <w:sz w:val="20"/>
                <w:szCs w:val="20"/>
                <w:lang w:val="en-GB" w:eastAsia="zh-CN"/>
              </w:rPr>
            </w:pPr>
            <w:ins w:id="264" w:author="Yi-Intel-0306" w:date="2024-03-07T12:18:00Z">
              <w:r>
                <w:rPr>
                  <w:rFonts w:ascii="Times New Roman" w:hAnsi="Times New Roman" w:cs="Times New Roman"/>
                  <w:sz w:val="20"/>
                  <w:szCs w:val="20"/>
                  <w:lang w:val="en-GB" w:eastAsia="zh-CN"/>
                </w:rPr>
                <w:t>Agreed</w:t>
              </w:r>
            </w:ins>
            <w:del w:id="265"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266" w:name="_Toc149599388"/>
            <w:bookmarkStart w:id="267" w:name="_Toc146746895"/>
            <w:bookmarkStart w:id="268" w:name="_Toc144116963"/>
            <w:bookmarkStart w:id="269" w:name="_Toc152344352"/>
            <w:r>
              <w:rPr>
                <w:lang w:val="en-US"/>
              </w:rPr>
              <w:t>4.3.3.2</w:t>
            </w:r>
            <w:r>
              <w:rPr>
                <w:lang w:val="en-US"/>
              </w:rPr>
              <w:tab/>
              <w:t>Procedure related to Acknowledgement</w:t>
            </w:r>
            <w:bookmarkEnd w:id="266"/>
            <w:bookmarkEnd w:id="267"/>
            <w:bookmarkEnd w:id="268"/>
            <w:bookmarkEnd w:id="269"/>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75723A13" w:rsidR="00F63FAC" w:rsidRDefault="00F1594C">
            <w:pPr>
              <w:ind w:left="100" w:hangingChars="50" w:hanging="100"/>
              <w:jc w:val="both"/>
              <w:rPr>
                <w:rFonts w:ascii="Times New Roman" w:hAnsi="Times New Roman" w:cs="Times New Roman"/>
                <w:sz w:val="20"/>
                <w:szCs w:val="20"/>
                <w:lang w:val="en-GB" w:eastAsia="zh-CN"/>
              </w:rPr>
            </w:pPr>
            <w:ins w:id="270" w:author="Yi-Intel-0306" w:date="2024-03-07T12:21:00Z">
              <w:r>
                <w:rPr>
                  <w:rFonts w:ascii="Times New Roman" w:hAnsi="Times New Roman" w:cs="Times New Roman"/>
                  <w:sz w:val="20"/>
                  <w:szCs w:val="20"/>
                  <w:lang w:val="en-GB" w:eastAsia="zh-CN"/>
                </w:rPr>
                <w:t>Rejected</w:t>
              </w:r>
            </w:ins>
            <w:del w:id="271"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272" w:name="_Toc149599448"/>
            <w:bookmarkStart w:id="273" w:name="_Toc152344417"/>
            <w:r>
              <w:rPr>
                <w:lang w:val="en-US"/>
              </w:rPr>
              <w:t>–</w:t>
            </w:r>
            <w:r>
              <w:rPr>
                <w:lang w:val="en-US"/>
              </w:rPr>
              <w:tab/>
            </w:r>
            <w:r>
              <w:rPr>
                <w:i/>
                <w:lang w:val="en-US"/>
              </w:rPr>
              <w:t>SL-TimingQuality</w:t>
            </w:r>
            <w:bookmarkEnd w:id="272"/>
            <w:bookmarkEnd w:id="273"/>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w:t>
            </w:r>
            <w:r>
              <w:rPr>
                <w:rFonts w:ascii="Times New Roman" w:eastAsia="SimSun" w:hAnsi="Times New Roman"/>
                <w:i/>
                <w:iCs/>
                <w:snapToGrid w:val="0"/>
                <w:sz w:val="20"/>
                <w:lang w:eastAsia="en-US"/>
              </w:rPr>
              <w:lastRenderedPageBreak/>
              <w:t>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7A9E26A5" w:rsidR="00F63FAC" w:rsidRDefault="00F1594C">
            <w:pPr>
              <w:ind w:left="100" w:hangingChars="50" w:hanging="100"/>
              <w:jc w:val="both"/>
              <w:rPr>
                <w:rFonts w:ascii="Times New Roman" w:hAnsi="Times New Roman" w:cs="Times New Roman"/>
                <w:sz w:val="20"/>
                <w:szCs w:val="20"/>
                <w:lang w:val="en-GB" w:eastAsia="zh-CN"/>
              </w:rPr>
            </w:pPr>
            <w:ins w:id="274" w:author="Yi-Intel-0306" w:date="2024-03-07T12:21:00Z">
              <w:r>
                <w:rPr>
                  <w:rFonts w:ascii="Times New Roman" w:hAnsi="Times New Roman" w:cs="Times New Roman"/>
                  <w:sz w:val="20"/>
                  <w:szCs w:val="20"/>
                  <w:lang w:val="en-GB" w:eastAsia="zh-CN"/>
                </w:rPr>
                <w:t>Rejected</w:t>
              </w:r>
            </w:ins>
            <w:del w:id="275"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64357C6D" w:rsidR="00F63FAC" w:rsidRDefault="00F1594C">
            <w:pPr>
              <w:ind w:left="100" w:hangingChars="50" w:hanging="100"/>
              <w:jc w:val="both"/>
              <w:rPr>
                <w:rFonts w:ascii="Times New Roman" w:hAnsi="Times New Roman" w:cs="Times New Roman"/>
                <w:sz w:val="20"/>
                <w:szCs w:val="20"/>
                <w:lang w:val="en-GB" w:eastAsia="zh-CN"/>
              </w:rPr>
            </w:pPr>
            <w:ins w:id="276" w:author="Yi-Intel-0306" w:date="2024-03-07T12:21:00Z">
              <w:r>
                <w:rPr>
                  <w:rFonts w:ascii="Times New Roman" w:hAnsi="Times New Roman" w:cs="Times New Roman"/>
                  <w:sz w:val="20"/>
                  <w:szCs w:val="20"/>
                  <w:lang w:val="en-GB" w:eastAsia="zh-CN"/>
                </w:rPr>
                <w:t>Rejected</w:t>
              </w:r>
            </w:ins>
            <w:del w:id="277" w:author="Yi-Intel-0306" w:date="2024-03-07T12:21:00Z">
              <w:r w:rsidR="004B63CE" w:rsidDel="00F1594C">
                <w:rPr>
                  <w:rFonts w:ascii="Times New Roman" w:hAnsi="Times New Roman" w:cs="Times New Roman"/>
                  <w:sz w:val="20"/>
                  <w:szCs w:val="20"/>
                  <w:lang w:val="en-GB" w:eastAsia="zh-CN"/>
                </w:rPr>
                <w:delText>PropReject</w:delText>
              </w:r>
            </w:del>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the UE shall return a location or range estimate if possible, but may also or instead return measurements for any requested position methods for which a location estimate is not possible. For '</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2ACA39A0" w:rsidR="00F63FAC" w:rsidRDefault="00F1594C">
            <w:pPr>
              <w:ind w:left="100" w:hangingChars="50" w:hanging="100"/>
              <w:jc w:val="both"/>
              <w:rPr>
                <w:rFonts w:ascii="Times New Roman" w:hAnsi="Times New Roman" w:cs="Times New Roman"/>
                <w:sz w:val="20"/>
                <w:szCs w:val="20"/>
                <w:lang w:val="en-GB" w:eastAsia="zh-CN"/>
              </w:rPr>
            </w:pPr>
            <w:ins w:id="278" w:author="Yi-Intel-0306" w:date="2024-03-07T12:18:00Z">
              <w:r>
                <w:rPr>
                  <w:rFonts w:ascii="Times New Roman" w:hAnsi="Times New Roman" w:cs="Times New Roman"/>
                  <w:sz w:val="20"/>
                  <w:szCs w:val="20"/>
                  <w:lang w:val="en-GB" w:eastAsia="zh-CN"/>
                </w:rPr>
                <w:t>Agreed</w:t>
              </w:r>
            </w:ins>
            <w:del w:id="279"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CACCBCB" w:rsidR="00F63FAC" w:rsidRDefault="00F1594C">
            <w:pPr>
              <w:ind w:left="100" w:hangingChars="50" w:hanging="100"/>
              <w:jc w:val="both"/>
              <w:rPr>
                <w:rFonts w:ascii="Times New Roman" w:hAnsi="Times New Roman" w:cs="Times New Roman"/>
                <w:sz w:val="20"/>
                <w:szCs w:val="20"/>
                <w:lang w:val="en-GB" w:eastAsia="zh-CN"/>
              </w:rPr>
            </w:pPr>
            <w:ins w:id="280" w:author="Yi-Intel-0306" w:date="2024-03-07T12:18:00Z">
              <w:r>
                <w:rPr>
                  <w:rFonts w:ascii="Times New Roman" w:hAnsi="Times New Roman" w:cs="Times New Roman"/>
                  <w:sz w:val="20"/>
                  <w:szCs w:val="20"/>
                  <w:lang w:val="en-GB" w:eastAsia="zh-CN"/>
                </w:rPr>
                <w:t>Agreed</w:t>
              </w:r>
            </w:ins>
            <w:del w:id="281" w:author="Yi-Intel-0306" w:date="2024-03-07T12:18:00Z">
              <w:r w:rsidR="004B63CE" w:rsidDel="00F1594C">
                <w:rPr>
                  <w:rFonts w:ascii="Times New Roman" w:hAnsi="Times New Roman" w:cs="Times New Roman"/>
                  <w:sz w:val="20"/>
                  <w:szCs w:val="20"/>
                  <w:lang w:val="en-GB" w:eastAsia="zh-CN"/>
                </w:rPr>
                <w:delText>ToDO</w:delText>
              </w:r>
            </w:del>
            <w:ins w:id="282" w:author="Yi-Intel-0302" w:date="2024-03-01T01:02:00Z">
              <w:del w:id="283" w:author="Yi-Intel-0306" w:date="2024-03-07T12:18:00Z">
                <w:r w:rsidR="004B63CE" w:rsidDel="00F1594C">
                  <w:rPr>
                    <w:rFonts w:ascii="Times New Roman" w:hAnsi="Times New Roman" w:cs="Times New Roman"/>
                    <w:sz w:val="20"/>
                    <w:szCs w:val="20"/>
                    <w:lang w:val="en-GB" w:eastAsia="zh-CN"/>
                  </w:rPr>
                  <w:delText>PropAgree</w:delText>
                </w:r>
              </w:del>
            </w:ins>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ins w:id="284" w:author="Yi-Intel-0302" w:date="2024-03-01T01:02:00Z"/>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ins w:id="285" w:author="Yi-Intel-0302" w:date="2024-03-01T01:02:00Z">
              <w:r>
                <w:rPr>
                  <w:rFonts w:ascii="Times New Roman" w:hAnsi="Times New Roman" w:cs="Times New Roman"/>
                  <w:sz w:val="20"/>
                  <w:szCs w:val="20"/>
                  <w:lang w:val="en-GB" w:eastAsia="ja-JP"/>
                </w:rPr>
                <w:t>Resolved based on R2-2400361</w:t>
              </w:r>
            </w:ins>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lastRenderedPageBreak/>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3DAC1430" w:rsidR="00F63FAC" w:rsidRDefault="00F1594C">
            <w:pPr>
              <w:ind w:left="100" w:hangingChars="50" w:hanging="100"/>
              <w:jc w:val="both"/>
              <w:rPr>
                <w:rFonts w:ascii="Times New Roman" w:hAnsi="Times New Roman" w:cs="Times New Roman"/>
                <w:sz w:val="20"/>
                <w:szCs w:val="20"/>
                <w:lang w:val="en-GB" w:eastAsia="zh-CN"/>
              </w:rPr>
            </w:pPr>
            <w:ins w:id="286" w:author="Yi-Intel-0306" w:date="2024-03-07T12:18:00Z">
              <w:r>
                <w:rPr>
                  <w:rFonts w:ascii="Times New Roman" w:hAnsi="Times New Roman" w:cs="Times New Roman"/>
                  <w:sz w:val="20"/>
                  <w:szCs w:val="20"/>
                  <w:lang w:val="en-GB" w:eastAsia="zh-CN"/>
                </w:rPr>
                <w:t>Agreed</w:t>
              </w:r>
            </w:ins>
            <w:del w:id="287" w:author="Yi-Intel-0306" w:date="2024-03-07T12:18:00Z">
              <w:r w:rsidR="004B63CE" w:rsidDel="00F1594C">
                <w:rPr>
                  <w:rFonts w:ascii="Times New Roman" w:hAnsi="Times New Roman" w:cs="Times New Roman"/>
                  <w:sz w:val="20"/>
                  <w:szCs w:val="20"/>
                  <w:lang w:val="en-GB" w:eastAsia="zh-CN"/>
                </w:rPr>
                <w:delText>PropAgree</w:delText>
              </w:r>
            </w:del>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288" w:name="_Hlk158046749"/>
            <w:r>
              <w:rPr>
                <w:highlight w:val="yellow"/>
                <w:lang w:eastAsia="zh-CN"/>
              </w:rPr>
              <w:t>maxNrOfUEs</w:t>
            </w:r>
            <w:bookmarkEnd w:id="288"/>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145919AA" w:rsidR="00F63FAC" w:rsidRDefault="00F1594C">
            <w:pPr>
              <w:ind w:left="100" w:hangingChars="50" w:hanging="100"/>
              <w:jc w:val="both"/>
              <w:rPr>
                <w:rFonts w:ascii="Times New Roman" w:hAnsi="Times New Roman" w:cs="Times New Roman"/>
                <w:sz w:val="20"/>
                <w:szCs w:val="20"/>
                <w:lang w:val="en-GB" w:eastAsia="zh-CN"/>
              </w:rPr>
            </w:pPr>
            <w:ins w:id="289" w:author="Yi-Intel-0306" w:date="2024-03-07T12:18:00Z">
              <w:r>
                <w:rPr>
                  <w:rFonts w:ascii="Times New Roman" w:hAnsi="Times New Roman" w:cs="Times New Roman"/>
                  <w:sz w:val="20"/>
                  <w:szCs w:val="20"/>
                  <w:lang w:val="en-GB" w:eastAsia="zh-CN"/>
                </w:rPr>
                <w:t>Agreed</w:t>
              </w:r>
            </w:ins>
            <w:del w:id="290" w:author="Yi-Intel-0306" w:date="2024-03-07T12:18:00Z">
              <w:r w:rsidR="004B63CE" w:rsidDel="00F1594C">
                <w:rPr>
                  <w:rFonts w:ascii="Times New Roman" w:hAnsi="Times New Roman" w:cs="Times New Roman"/>
                  <w:sz w:val="20"/>
                  <w:szCs w:val="20"/>
                  <w:lang w:val="en-GB" w:eastAsia="zh-CN"/>
                </w:rPr>
                <w:delText>ToDo</w:delText>
              </w:r>
            </w:del>
            <w:ins w:id="291" w:author="Yi-Intel-0302" w:date="2024-03-01T01:03:00Z">
              <w:del w:id="292" w:author="Yi-Intel-0306" w:date="2024-03-07T12:18:00Z">
                <w:r w:rsidR="004B63CE" w:rsidDel="00F1594C">
                  <w:rPr>
                    <w:rFonts w:ascii="Times New Roman" w:hAnsi="Times New Roman" w:cs="Times New Roman"/>
                    <w:sz w:val="20"/>
                    <w:szCs w:val="20"/>
                    <w:lang w:val="en-GB" w:eastAsia="zh-CN"/>
                  </w:rPr>
                  <w:delText>PropAgree</w:delText>
                </w:r>
              </w:del>
            </w:ins>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ins w:id="293" w:author="Yi-Intel-0302" w:date="2024-03-01T01:03: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ins w:id="294" w:author="Yi-Intel-0302" w:date="2024-03-01T01:03:00Z">
              <w:r>
                <w:rPr>
                  <w:rFonts w:ascii="Times New Roman" w:hAnsi="Times New Roman" w:cs="Times New Roman"/>
                  <w:sz w:val="20"/>
                  <w:szCs w:val="20"/>
                  <w:lang w:val="en-GB" w:eastAsia="ja-JP"/>
                </w:rPr>
                <w:t>Resolved based on R2-2400361</w:t>
              </w:r>
            </w:ins>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lastRenderedPageBreak/>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6AB94DE5" w:rsidR="00F63FAC" w:rsidRDefault="00F1594C">
            <w:pPr>
              <w:ind w:left="100" w:hangingChars="50" w:hanging="100"/>
              <w:jc w:val="both"/>
              <w:rPr>
                <w:rFonts w:ascii="Times New Roman" w:hAnsi="Times New Roman" w:cs="Times New Roman"/>
                <w:sz w:val="20"/>
                <w:szCs w:val="20"/>
                <w:lang w:val="en-GB" w:eastAsia="zh-CN"/>
              </w:rPr>
            </w:pPr>
            <w:ins w:id="295" w:author="Yi-Intel-0306" w:date="2024-03-07T12:18:00Z">
              <w:r>
                <w:rPr>
                  <w:rFonts w:ascii="Times New Roman" w:hAnsi="Times New Roman" w:cs="Times New Roman"/>
                  <w:sz w:val="20"/>
                  <w:szCs w:val="20"/>
                  <w:lang w:val="en-GB" w:eastAsia="zh-CN"/>
                </w:rPr>
                <w:t>Agreed</w:t>
              </w:r>
            </w:ins>
            <w:del w:id="296" w:author="Yi-Intel-0306" w:date="2024-03-07T12:18:00Z">
              <w:r w:rsidR="004B63CE" w:rsidDel="00F1594C">
                <w:rPr>
                  <w:rFonts w:ascii="Times New Roman" w:hAnsi="Times New Roman" w:cs="Times New Roman"/>
                  <w:sz w:val="20"/>
                  <w:szCs w:val="20"/>
                  <w:lang w:val="en-GB" w:eastAsia="zh-CN"/>
                </w:rPr>
                <w:delText>ToDo</w:delText>
              </w:r>
            </w:del>
            <w:ins w:id="297" w:author="Yi-Intel-0302" w:date="2024-03-01T01:03:00Z">
              <w:del w:id="298" w:author="Yi-Intel-0306" w:date="2024-03-07T12:18:00Z">
                <w:r w:rsidR="004B63CE" w:rsidDel="00F1594C">
                  <w:rPr>
                    <w:rFonts w:ascii="Times New Roman" w:hAnsi="Times New Roman" w:cs="Times New Roman"/>
                    <w:sz w:val="20"/>
                    <w:szCs w:val="20"/>
                    <w:lang w:val="en-GB" w:eastAsia="zh-CN"/>
                  </w:rPr>
                  <w:delText>PropAgree</w:delText>
                </w:r>
              </w:del>
            </w:ins>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ins w:id="299" w:author="Yi-Intel-0302" w:date="2024-03-01T01:03: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ins w:id="300" w:author="Yi-Intel-0302" w:date="2024-03-01T01:03:00Z">
              <w:r>
                <w:rPr>
                  <w:rFonts w:ascii="Times New Roman" w:hAnsi="Times New Roman" w:cs="Times New Roman"/>
                  <w:sz w:val="20"/>
                  <w:szCs w:val="20"/>
                  <w:lang w:val="en-GB" w:eastAsia="ja-JP"/>
                </w:rPr>
                <w:t>Resolved based on R2-2400361</w:t>
              </w:r>
            </w:ins>
            <w:ins w:id="301" w:author="Yi-Intel-0302" w:date="2024-03-01T01:15:00Z">
              <w:r>
                <w:rPr>
                  <w:rFonts w:ascii="Times New Roman" w:hAnsi="Times New Roman" w:cs="Times New Roman"/>
                  <w:sz w:val="20"/>
                  <w:szCs w:val="20"/>
                  <w:lang w:val="en-GB" w:eastAsia="ja-JP"/>
                </w:rPr>
                <w:t xml:space="preserve"> and R2-2401633</w:t>
              </w:r>
            </w:ins>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w:t>
            </w:r>
            <w:r>
              <w:rPr>
                <w:lang w:eastAsia="en-GB"/>
              </w:rPr>
              <w:lastRenderedPageBreak/>
              <w:t>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to either: </w:t>
                  </w:r>
                </w:p>
                <w:p w14:paraId="365F07C0" w14:textId="77777777" w:rsidR="00F63FAC" w:rsidRDefault="004B63CE">
                  <w:pPr>
                    <w:pStyle w:val="CommentText"/>
                    <w:rPr>
                      <w:lang w:eastAsia="en-GB"/>
                    </w:rPr>
                  </w:pPr>
                  <w:r>
                    <w:rPr>
                      <w:lang w:eastAsia="en-GB"/>
                    </w:rPr>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67864938" w:rsidR="00F63FAC" w:rsidRDefault="00F1594C">
            <w:pPr>
              <w:ind w:left="100" w:hangingChars="50" w:hanging="100"/>
              <w:jc w:val="both"/>
              <w:rPr>
                <w:rFonts w:ascii="Times New Roman" w:hAnsi="Times New Roman" w:cs="Times New Roman"/>
                <w:sz w:val="20"/>
                <w:szCs w:val="20"/>
                <w:lang w:val="en-GB" w:eastAsia="zh-CN"/>
              </w:rPr>
            </w:pPr>
            <w:ins w:id="302" w:author="Yi-Intel-0306" w:date="2024-03-07T12:19:00Z">
              <w:r>
                <w:rPr>
                  <w:rFonts w:ascii="Times New Roman" w:hAnsi="Times New Roman" w:cs="Times New Roman"/>
                  <w:sz w:val="20"/>
                  <w:szCs w:val="20"/>
                  <w:lang w:val="en-GB" w:eastAsia="zh-CN"/>
                </w:rPr>
                <w:t>Agreed</w:t>
              </w:r>
            </w:ins>
            <w:del w:id="303" w:author="Yi-Intel-0306" w:date="2024-03-07T12:19:00Z">
              <w:r w:rsidR="004B63CE" w:rsidDel="00F1594C">
                <w:rPr>
                  <w:rFonts w:ascii="Times New Roman" w:hAnsi="Times New Roman" w:cs="Times New Roman"/>
                  <w:sz w:val="20"/>
                  <w:szCs w:val="20"/>
                  <w:lang w:val="en-GB" w:eastAsia="zh-CN"/>
                </w:rPr>
                <w:delText>ToDo</w:delText>
              </w:r>
            </w:del>
            <w:ins w:id="304" w:author="Yi-Intel-0302" w:date="2024-03-01T01:16:00Z">
              <w:del w:id="305" w:author="Yi-Intel-0306" w:date="2024-03-07T12:19:00Z">
                <w:r w:rsidR="004B63CE" w:rsidDel="00F1594C">
                  <w:rPr>
                    <w:rFonts w:ascii="Times New Roman" w:hAnsi="Times New Roman" w:cs="Times New Roman"/>
                    <w:sz w:val="20"/>
                    <w:szCs w:val="20"/>
                    <w:lang w:val="en-GB" w:eastAsia="zh-CN"/>
                  </w:rPr>
                  <w:delText>PropAgree</w:delText>
                </w:r>
              </w:del>
            </w:ins>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So we suggest to enhance the measurement reporting structure in SL-RTT to enable both </w:t>
            </w:r>
            <w:r>
              <w:rPr>
                <w:rFonts w:ascii="Times New Roman" w:hAnsi="Times New Roman" w:cs="Times New Roman" w:hint="eastAsia"/>
                <w:sz w:val="20"/>
                <w:szCs w:val="20"/>
                <w:lang w:eastAsia="zh-CN"/>
              </w:rPr>
              <w:lastRenderedPageBreak/>
              <w:t>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ins w:id="306" w:author="Yi-Intel-0302" w:date="2024-03-01T01:16: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ins w:id="307" w:author="Yi-Intel-0302" w:date="2024-03-01T01:17:00Z"/>
                <w:rFonts w:ascii="Times New Roman" w:hAnsi="Times New Roman" w:cs="Times New Roman"/>
                <w:sz w:val="20"/>
                <w:szCs w:val="20"/>
                <w:lang w:val="en-GB" w:eastAsia="ja-JP"/>
              </w:rPr>
            </w:pPr>
            <w:ins w:id="308" w:author="Yi-Intel-0302" w:date="2024-03-01T01:16:00Z">
              <w:r>
                <w:rPr>
                  <w:rFonts w:ascii="Times New Roman" w:hAnsi="Times New Roman" w:cs="Times New Roman"/>
                  <w:sz w:val="20"/>
                  <w:szCs w:val="20"/>
                  <w:lang w:val="en-GB" w:eastAsia="ja-JP"/>
                </w:rPr>
                <w:t xml:space="preserve">Resolved </w:t>
              </w:r>
            </w:ins>
            <w:ins w:id="309" w:author="Yi-Intel-0302" w:date="2024-03-01T01:17:00Z">
              <w:r>
                <w:rPr>
                  <w:rFonts w:ascii="Times New Roman" w:hAnsi="Times New Roman" w:cs="Times New Roman"/>
                  <w:sz w:val="20"/>
                  <w:szCs w:val="20"/>
                  <w:lang w:val="en-GB" w:eastAsia="ja-JP"/>
                </w:rPr>
                <w:t>based on R2-2401633</w:t>
              </w:r>
            </w:ins>
          </w:p>
          <w:p w14:paraId="1B9A83A5" w14:textId="77777777" w:rsidR="00F63FAC" w:rsidRDefault="004B63CE">
            <w:pPr>
              <w:jc w:val="both"/>
              <w:rPr>
                <w:rFonts w:ascii="Times New Roman" w:hAnsi="Times New Roman" w:cs="Times New Roman"/>
                <w:sz w:val="20"/>
                <w:szCs w:val="20"/>
                <w:lang w:eastAsia="zh-CN"/>
              </w:rPr>
            </w:pPr>
            <w:ins w:id="310" w:author="Yi-Intel-0302" w:date="2024-03-01T01:17:00Z">
              <w:r>
                <w:rPr>
                  <w:rFonts w:ascii="Times New Roman" w:hAnsi="Times New Roman" w:cs="Times New Roman"/>
                  <w:sz w:val="20"/>
                  <w:szCs w:val="20"/>
                  <w:lang w:eastAsia="zh-CN"/>
                </w:rPr>
                <w:t>FFS on whether some clarifications are needed in stage 2.</w:t>
              </w:r>
            </w:ins>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6DDEBBEE" w:rsidR="00F63FAC" w:rsidRDefault="00F1594C">
            <w:pPr>
              <w:ind w:left="100" w:hangingChars="50" w:hanging="100"/>
              <w:jc w:val="both"/>
              <w:rPr>
                <w:rFonts w:ascii="Times New Roman" w:hAnsi="Times New Roman" w:cs="Times New Roman"/>
                <w:sz w:val="20"/>
                <w:szCs w:val="20"/>
                <w:lang w:val="en-GB" w:eastAsia="zh-CN"/>
              </w:rPr>
            </w:pPr>
            <w:ins w:id="311" w:author="Yi-Intel-0306" w:date="2024-03-07T12:21:00Z">
              <w:r>
                <w:rPr>
                  <w:rFonts w:ascii="Times New Roman" w:hAnsi="Times New Roman" w:cs="Times New Roman"/>
                  <w:sz w:val="20"/>
                  <w:szCs w:val="20"/>
                  <w:lang w:val="en-GB" w:eastAsia="zh-CN"/>
                </w:rPr>
                <w:t>Rejected</w:t>
              </w:r>
            </w:ins>
            <w:del w:id="312" w:author="Yi-Intel-0306" w:date="2024-03-07T12:21:00Z">
              <w:r w:rsidR="004B63CE" w:rsidDel="00F1594C">
                <w:rPr>
                  <w:rFonts w:ascii="Times New Roman" w:hAnsi="Times New Roman" w:cs="Times New Roman"/>
                  <w:sz w:val="20"/>
                  <w:szCs w:val="20"/>
                  <w:lang w:val="en-GB" w:eastAsia="zh-CN"/>
                </w:rPr>
                <w:delText>ToDo</w:delText>
              </w:r>
            </w:del>
            <w:ins w:id="313" w:author="Yi-Intel-0302" w:date="2024-03-01T01:17:00Z">
              <w:del w:id="314" w:author="Yi-Intel-0306" w:date="2024-03-07T12:21:00Z">
                <w:r w:rsidR="004B63CE" w:rsidDel="00F1594C">
                  <w:rPr>
                    <w:rFonts w:ascii="Times New Roman" w:hAnsi="Times New Roman" w:cs="Times New Roman"/>
                    <w:sz w:val="20"/>
                    <w:szCs w:val="20"/>
                    <w:lang w:val="en-GB" w:eastAsia="zh-CN"/>
                  </w:rPr>
                  <w:delText>PropReject</w:delText>
                </w:r>
              </w:del>
            </w:ins>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Provide AD message should be bi-directional. But current SL-RTD-Info seems 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 xml:space="preserve">E.g., Provide AD also provides the sequence ID or {ARP-ID, Resource ID}. If this can only be provided by a server, every </w:t>
            </w:r>
            <w:r>
              <w:rPr>
                <w:rFonts w:ascii="Times New Roman" w:hAnsi="Times New Roman" w:cs="Times New Roman"/>
                <w:sz w:val="20"/>
                <w:szCs w:val="20"/>
                <w:lang w:eastAsia="zh-CN"/>
              </w:rPr>
              <w:lastRenderedPageBreak/>
              <w:t>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ins w:id="315" w:author="Yi-Intel-0302" w:date="2024-03-01T01:1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ins w:id="316" w:author="Yi-Intel-0302" w:date="2024-03-01T01:17:00Z">
              <w:r>
                <w:rPr>
                  <w:rFonts w:ascii="Times New Roman" w:hAnsi="Times New Roman" w:cs="Times New Roman"/>
                  <w:sz w:val="20"/>
                  <w:szCs w:val="20"/>
                  <w:lang w:val="en-GB" w:eastAsia="ja-JP"/>
                </w:rPr>
                <w:t>Resolved based on R2-2401633</w:t>
              </w:r>
            </w:ins>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DB1329" w:rsidRDefault="004B63CE">
            <w:pPr>
              <w:pStyle w:val="PL"/>
              <w:shd w:val="clear" w:color="auto" w:fill="E6E6E6"/>
              <w:rPr>
                <w:color w:val="808080"/>
                <w:lang w:eastAsia="en-GB"/>
                <w:rPrChange w:id="317" w:author="Davies, Rob" w:date="2024-03-07T12:29:00Z">
                  <w:rPr>
                    <w:color w:val="808080"/>
                    <w:lang w:val="de-DE" w:eastAsia="en-GB"/>
                  </w:rPr>
                </w:rPrChange>
              </w:rPr>
            </w:pPr>
            <w:r>
              <w:rPr>
                <w:color w:val="808080"/>
                <w:lang w:eastAsia="en-GB"/>
              </w:rPr>
              <w:t xml:space="preserve">        </w:t>
            </w:r>
            <w:r w:rsidRPr="00DB1329">
              <w:rPr>
                <w:color w:val="808080"/>
                <w:lang w:eastAsia="en-GB"/>
                <w:rPrChange w:id="318" w:author="Davies, Rob" w:date="2024-03-07T12:29:00Z">
                  <w:rPr>
                    <w:color w:val="808080"/>
                    <w:lang w:val="de-DE" w:eastAsia="en-GB"/>
                  </w:rPr>
                </w:rPrChange>
              </w:rPr>
              <w:t>k0                                         INTEGER (0..16351),</w:t>
            </w:r>
          </w:p>
          <w:p w14:paraId="58984BF2" w14:textId="77777777" w:rsidR="00F63FAC" w:rsidRPr="00DB1329" w:rsidRDefault="004B63CE">
            <w:pPr>
              <w:pStyle w:val="PL"/>
              <w:shd w:val="clear" w:color="auto" w:fill="E6E6E6"/>
              <w:rPr>
                <w:color w:val="808080"/>
                <w:lang w:eastAsia="en-GB"/>
                <w:rPrChange w:id="319" w:author="Davies, Rob" w:date="2024-03-07T12:29:00Z">
                  <w:rPr>
                    <w:color w:val="808080"/>
                    <w:lang w:val="de-DE" w:eastAsia="en-GB"/>
                  </w:rPr>
                </w:rPrChange>
              </w:rPr>
            </w:pPr>
            <w:r w:rsidRPr="00DB1329">
              <w:rPr>
                <w:color w:val="808080"/>
                <w:lang w:eastAsia="en-GB"/>
                <w:rPrChange w:id="320" w:author="Davies, Rob" w:date="2024-03-07T12:29:00Z">
                  <w:rPr>
                    <w:color w:val="808080"/>
                    <w:lang w:val="de-DE" w:eastAsia="en-GB"/>
                  </w:rPr>
                </w:rPrChange>
              </w:rPr>
              <w:t xml:space="preserve">        k1                                         INTEGER (0..8176),</w:t>
            </w:r>
          </w:p>
          <w:p w14:paraId="65A6613F" w14:textId="77777777" w:rsidR="00F63FAC" w:rsidRPr="00DB1329" w:rsidRDefault="004B63CE">
            <w:pPr>
              <w:pStyle w:val="PL"/>
              <w:shd w:val="clear" w:color="auto" w:fill="E6E6E6"/>
              <w:rPr>
                <w:color w:val="808080"/>
                <w:lang w:eastAsia="en-GB"/>
                <w:rPrChange w:id="321" w:author="Davies, Rob" w:date="2024-03-07T12:29:00Z">
                  <w:rPr>
                    <w:color w:val="808080"/>
                    <w:lang w:val="de-DE" w:eastAsia="en-GB"/>
                  </w:rPr>
                </w:rPrChange>
              </w:rPr>
            </w:pPr>
            <w:r w:rsidRPr="00DB1329">
              <w:rPr>
                <w:color w:val="808080"/>
                <w:lang w:eastAsia="en-GB"/>
                <w:rPrChange w:id="322" w:author="Davies, Rob" w:date="2024-03-07T12:29:00Z">
                  <w:rPr>
                    <w:color w:val="808080"/>
                    <w:lang w:val="de-DE" w:eastAsia="en-GB"/>
                  </w:rPr>
                </w:rPrChange>
              </w:rPr>
              <w:t xml:space="preserve">        k2                                         INTEGER (0..4088),</w:t>
            </w:r>
          </w:p>
          <w:p w14:paraId="3AEDA207" w14:textId="77777777" w:rsidR="00F63FAC" w:rsidRPr="00DB1329" w:rsidRDefault="004B63CE">
            <w:pPr>
              <w:pStyle w:val="PL"/>
              <w:shd w:val="clear" w:color="auto" w:fill="E6E6E6"/>
              <w:rPr>
                <w:color w:val="808080"/>
                <w:lang w:eastAsia="en-GB"/>
                <w:rPrChange w:id="323" w:author="Davies, Rob" w:date="2024-03-07T12:29:00Z">
                  <w:rPr>
                    <w:color w:val="808080"/>
                    <w:lang w:val="de-DE" w:eastAsia="en-GB"/>
                  </w:rPr>
                </w:rPrChange>
              </w:rPr>
            </w:pPr>
            <w:r w:rsidRPr="00DB1329">
              <w:rPr>
                <w:color w:val="808080"/>
                <w:lang w:eastAsia="en-GB"/>
                <w:rPrChange w:id="324" w:author="Davies, Rob" w:date="2024-03-07T12:29:00Z">
                  <w:rPr>
                    <w:color w:val="808080"/>
                    <w:lang w:val="de-DE" w:eastAsia="en-GB"/>
                  </w:rPr>
                </w:rPrChange>
              </w:rPr>
              <w:t xml:space="preserve">        k3                                         INTEGER (0..2044),</w:t>
            </w:r>
          </w:p>
          <w:p w14:paraId="496DAED9" w14:textId="77777777" w:rsidR="00F63FAC" w:rsidRPr="00DB1329" w:rsidRDefault="004B63CE">
            <w:pPr>
              <w:pStyle w:val="PL"/>
              <w:shd w:val="clear" w:color="auto" w:fill="E6E6E6"/>
              <w:rPr>
                <w:color w:val="808080"/>
                <w:lang w:eastAsia="en-GB"/>
                <w:rPrChange w:id="325" w:author="Davies, Rob" w:date="2024-03-07T12:29:00Z">
                  <w:rPr>
                    <w:color w:val="808080"/>
                    <w:lang w:val="de-DE" w:eastAsia="en-GB"/>
                  </w:rPr>
                </w:rPrChange>
              </w:rPr>
            </w:pPr>
            <w:r w:rsidRPr="00DB1329">
              <w:rPr>
                <w:color w:val="808080"/>
                <w:lang w:eastAsia="en-GB"/>
                <w:rPrChange w:id="326" w:author="Davies, Rob" w:date="2024-03-07T12:29:00Z">
                  <w:rPr>
                    <w:color w:val="808080"/>
                    <w:lang w:val="de-DE" w:eastAsia="en-GB"/>
                  </w:rPr>
                </w:rPrChange>
              </w:rPr>
              <w:t xml:space="preserve">        k4                                         INTEGER (0..1022),</w:t>
            </w:r>
          </w:p>
          <w:p w14:paraId="0FD99F8A" w14:textId="77777777" w:rsidR="00F63FAC" w:rsidRPr="00DB1329" w:rsidRDefault="004B63CE">
            <w:pPr>
              <w:pStyle w:val="PL"/>
              <w:shd w:val="clear" w:color="auto" w:fill="E6E6E6"/>
              <w:rPr>
                <w:color w:val="808080"/>
                <w:lang w:eastAsia="en-GB"/>
                <w:rPrChange w:id="327" w:author="Davies, Rob" w:date="2024-03-07T12:29:00Z">
                  <w:rPr>
                    <w:color w:val="808080"/>
                    <w:lang w:val="de-DE" w:eastAsia="en-GB"/>
                  </w:rPr>
                </w:rPrChange>
              </w:rPr>
            </w:pPr>
            <w:r w:rsidRPr="00DB1329">
              <w:rPr>
                <w:color w:val="808080"/>
                <w:lang w:eastAsia="en-GB"/>
                <w:rPrChange w:id="328" w:author="Davies, Rob" w:date="2024-03-07T12:29:00Z">
                  <w:rPr>
                    <w:color w:val="808080"/>
                    <w:lang w:val="de-DE" w:eastAsia="en-GB"/>
                  </w:rPr>
                </w:rPrChange>
              </w:rPr>
              <w:t xml:space="preserve">        k5                                         INTEGER (0..511)</w:t>
            </w:r>
          </w:p>
          <w:p w14:paraId="2ACA2968" w14:textId="77777777" w:rsidR="00F63FAC" w:rsidRDefault="004B63CE">
            <w:pPr>
              <w:pStyle w:val="PL"/>
              <w:shd w:val="clear" w:color="auto" w:fill="E6E6E6"/>
              <w:rPr>
                <w:color w:val="808080"/>
                <w:lang w:eastAsia="en-GB"/>
              </w:rPr>
            </w:pPr>
            <w:r w:rsidRPr="00DB1329">
              <w:rPr>
                <w:color w:val="808080"/>
                <w:lang w:eastAsia="en-GB"/>
                <w:rPrChange w:id="329" w:author="Davies, Rob" w:date="2024-03-07T12:29:00Z">
                  <w:rPr>
                    <w:color w:val="808080"/>
                    <w:lang w:val="de-DE" w:eastAsia="en-GB"/>
                  </w:rPr>
                </w:rPrChange>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0D976328" w:rsidR="00F63FAC" w:rsidRDefault="00F1594C">
            <w:pPr>
              <w:ind w:left="100" w:hangingChars="50" w:hanging="100"/>
              <w:jc w:val="both"/>
              <w:rPr>
                <w:rFonts w:ascii="Times New Roman" w:hAnsi="Times New Roman" w:cs="Times New Roman"/>
                <w:sz w:val="20"/>
                <w:szCs w:val="20"/>
                <w:lang w:val="en-GB" w:eastAsia="zh-CN"/>
              </w:rPr>
            </w:pPr>
            <w:ins w:id="330" w:author="Yi-Intel-0306" w:date="2024-03-07T12:19:00Z">
              <w:r>
                <w:rPr>
                  <w:rFonts w:ascii="Times New Roman" w:hAnsi="Times New Roman" w:cs="Times New Roman"/>
                  <w:sz w:val="20"/>
                  <w:szCs w:val="20"/>
                  <w:lang w:val="en-GB" w:eastAsia="zh-CN"/>
                </w:rPr>
                <w:t>Agreed</w:t>
              </w:r>
            </w:ins>
            <w:del w:id="331" w:author="Yi-Intel-0306" w:date="2024-03-07T12:19:00Z">
              <w:r w:rsidR="004B63CE" w:rsidDel="00F1594C">
                <w:rPr>
                  <w:rFonts w:ascii="Times New Roman" w:hAnsi="Times New Roman" w:cs="Times New Roman"/>
                  <w:sz w:val="20"/>
                  <w:szCs w:val="20"/>
                  <w:lang w:val="en-GB" w:eastAsia="zh-CN"/>
                </w:rPr>
                <w:delText>ToDo</w:delText>
              </w:r>
            </w:del>
            <w:ins w:id="332" w:author="Yi-Intel-0302" w:date="2024-03-01T01:04:00Z">
              <w:del w:id="333" w:author="Yi-Intel-0306" w:date="2024-03-07T12:19:00Z">
                <w:r w:rsidR="004B63CE" w:rsidDel="00F1594C">
                  <w:rPr>
                    <w:rFonts w:ascii="Times New Roman" w:hAnsi="Times New Roman" w:cs="Times New Roman"/>
                    <w:sz w:val="20"/>
                    <w:szCs w:val="20"/>
                    <w:lang w:val="en-GB" w:eastAsia="zh-CN"/>
                  </w:rPr>
                  <w:delText>PropAgree</w:delText>
                </w:r>
              </w:del>
            </w:ins>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ins w:id="334" w:author="Yi-Intel-0302" w:date="2024-03-01T01:04: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ins w:id="335" w:author="Yi-Intel-0302" w:date="2024-03-01T01:04:00Z">
              <w:r>
                <w:rPr>
                  <w:rFonts w:ascii="Times New Roman" w:hAnsi="Times New Roman" w:cs="Times New Roman"/>
                  <w:sz w:val="20"/>
                  <w:szCs w:val="20"/>
                  <w:lang w:val="en-GB" w:eastAsia="ja-JP"/>
                </w:rPr>
                <w:t>Resolved based on R2-2400361</w:t>
              </w:r>
            </w:ins>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lastRenderedPageBreak/>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1F52D4B6" w:rsidR="00F63FAC" w:rsidRDefault="00F1594C">
            <w:pPr>
              <w:ind w:left="100" w:hangingChars="50" w:hanging="100"/>
              <w:jc w:val="both"/>
              <w:rPr>
                <w:rFonts w:ascii="Times New Roman" w:hAnsi="Times New Roman" w:cs="Times New Roman"/>
                <w:sz w:val="20"/>
                <w:szCs w:val="20"/>
                <w:lang w:val="en-GB" w:eastAsia="zh-CN"/>
              </w:rPr>
            </w:pPr>
            <w:ins w:id="336" w:author="Yi-Intel-0306" w:date="2024-03-07T12:19:00Z">
              <w:r>
                <w:rPr>
                  <w:rFonts w:ascii="Times New Roman" w:hAnsi="Times New Roman" w:cs="Times New Roman"/>
                  <w:sz w:val="20"/>
                  <w:szCs w:val="20"/>
                  <w:lang w:val="en-GB" w:eastAsia="zh-CN"/>
                </w:rPr>
                <w:t>Agreed</w:t>
              </w:r>
            </w:ins>
            <w:del w:id="337"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DB1329" w:rsidRDefault="004B63CE">
            <w:pPr>
              <w:pStyle w:val="PL"/>
              <w:shd w:val="clear" w:color="auto" w:fill="E6E6E6"/>
              <w:rPr>
                <w:lang w:eastAsia="en-GB"/>
                <w:rPrChange w:id="338" w:author="Davies, Rob" w:date="2024-03-07T12:29:00Z">
                  <w:rPr>
                    <w:lang w:val="de-DE" w:eastAsia="en-GB"/>
                  </w:rPr>
                </w:rPrChange>
              </w:rPr>
            </w:pPr>
            <w:r>
              <w:rPr>
                <w:lang w:eastAsia="en-GB"/>
              </w:rPr>
              <w:t xml:space="preserve">            </w:t>
            </w:r>
            <w:r w:rsidRPr="00DB1329">
              <w:rPr>
                <w:lang w:eastAsia="en-GB"/>
                <w:rPrChange w:id="339" w:author="Davies, Rob" w:date="2024-03-07T12:29:00Z">
                  <w:rPr>
                    <w:lang w:val="de-DE" w:eastAsia="en-GB"/>
                  </w:rPr>
                </w:rPrChange>
              </w:rPr>
              <w:t>scs30                       INTEGER (0..19),</w:t>
            </w:r>
          </w:p>
          <w:p w14:paraId="661642D8" w14:textId="77777777" w:rsidR="00F63FAC" w:rsidRPr="00DB1329" w:rsidRDefault="004B63CE">
            <w:pPr>
              <w:pStyle w:val="PL"/>
              <w:shd w:val="clear" w:color="auto" w:fill="E6E6E6"/>
              <w:rPr>
                <w:lang w:eastAsia="en-GB"/>
                <w:rPrChange w:id="340" w:author="Davies, Rob" w:date="2024-03-07T12:29:00Z">
                  <w:rPr>
                    <w:lang w:val="de-DE" w:eastAsia="en-GB"/>
                  </w:rPr>
                </w:rPrChange>
              </w:rPr>
            </w:pPr>
            <w:r w:rsidRPr="00DB1329">
              <w:rPr>
                <w:lang w:eastAsia="en-GB"/>
                <w:rPrChange w:id="341" w:author="Davies, Rob" w:date="2024-03-07T12:29:00Z">
                  <w:rPr>
                    <w:lang w:val="de-DE" w:eastAsia="en-GB"/>
                  </w:rPr>
                </w:rPrChange>
              </w:rPr>
              <w:t xml:space="preserve">            scs60                       INTEGER (0..39),</w:t>
            </w:r>
          </w:p>
          <w:p w14:paraId="7F0F3D3E" w14:textId="77777777" w:rsidR="00F63FAC" w:rsidRPr="00DB1329" w:rsidRDefault="004B63CE">
            <w:pPr>
              <w:pStyle w:val="PL"/>
              <w:shd w:val="clear" w:color="auto" w:fill="E6E6E6"/>
              <w:rPr>
                <w:lang w:eastAsia="en-GB"/>
                <w:rPrChange w:id="342" w:author="Davies, Rob" w:date="2024-03-07T12:29:00Z">
                  <w:rPr>
                    <w:lang w:val="de-DE" w:eastAsia="en-GB"/>
                  </w:rPr>
                </w:rPrChange>
              </w:rPr>
            </w:pPr>
            <w:r w:rsidRPr="00DB1329">
              <w:rPr>
                <w:lang w:eastAsia="en-GB"/>
                <w:rPrChange w:id="343" w:author="Davies, Rob" w:date="2024-03-07T12:29:00Z">
                  <w:rPr>
                    <w:lang w:val="de-DE" w:eastAsia="en-GB"/>
                  </w:rPr>
                </w:rPrChange>
              </w:rPr>
              <w:t xml:space="preserve">            scs120                      INTEGER (0..79)</w:t>
            </w:r>
          </w:p>
          <w:p w14:paraId="06AD7F7E" w14:textId="77777777" w:rsidR="00F63FAC" w:rsidRDefault="004B63CE">
            <w:pPr>
              <w:pStyle w:val="PL"/>
              <w:shd w:val="clear" w:color="auto" w:fill="E6E6E6"/>
              <w:rPr>
                <w:lang w:eastAsia="en-GB"/>
              </w:rPr>
            </w:pPr>
            <w:r w:rsidRPr="00DB1329">
              <w:rPr>
                <w:lang w:eastAsia="en-GB"/>
                <w:rPrChange w:id="344" w:author="Davies, Rob" w:date="2024-03-07T12:29:00Z">
                  <w:rPr>
                    <w:lang w:val="de-DE" w:eastAsia="en-GB"/>
                  </w:rPr>
                </w:rPrChange>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702D2844" w:rsidR="00F63FAC" w:rsidRDefault="00F1594C">
            <w:pPr>
              <w:ind w:left="100" w:hangingChars="50" w:hanging="100"/>
              <w:jc w:val="both"/>
              <w:rPr>
                <w:rFonts w:ascii="Times New Roman" w:hAnsi="Times New Roman" w:cs="Times New Roman"/>
                <w:sz w:val="20"/>
                <w:szCs w:val="20"/>
                <w:lang w:val="en-GB" w:eastAsia="zh-CN"/>
              </w:rPr>
            </w:pPr>
            <w:ins w:id="345" w:author="Yi-Intel-0306" w:date="2024-03-07T12:19:00Z">
              <w:r>
                <w:rPr>
                  <w:rFonts w:ascii="Times New Roman" w:hAnsi="Times New Roman" w:cs="Times New Roman"/>
                  <w:sz w:val="20"/>
                  <w:szCs w:val="20"/>
                  <w:lang w:val="en-GB" w:eastAsia="zh-CN"/>
                </w:rPr>
                <w:t>Agreed</w:t>
              </w:r>
            </w:ins>
            <w:del w:id="346"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266BB9A8" w:rsidR="00F63FAC" w:rsidRDefault="00F1594C">
            <w:pPr>
              <w:ind w:left="100" w:hangingChars="50" w:hanging="100"/>
              <w:jc w:val="both"/>
              <w:rPr>
                <w:rFonts w:ascii="Times New Roman" w:hAnsi="Times New Roman" w:cs="Times New Roman"/>
                <w:sz w:val="20"/>
                <w:szCs w:val="20"/>
                <w:lang w:val="en-GB" w:eastAsia="zh-CN"/>
              </w:rPr>
            </w:pPr>
            <w:ins w:id="347" w:author="Yi-Intel-0306" w:date="2024-03-07T12:19:00Z">
              <w:r>
                <w:rPr>
                  <w:rFonts w:ascii="Times New Roman" w:hAnsi="Times New Roman" w:cs="Times New Roman"/>
                  <w:sz w:val="20"/>
                  <w:szCs w:val="20"/>
                  <w:lang w:val="en-GB" w:eastAsia="zh-CN"/>
                </w:rPr>
                <w:t>Agreed</w:t>
              </w:r>
            </w:ins>
            <w:del w:id="348"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lastRenderedPageBreak/>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5A7218A" w14:textId="7E419BD8" w:rsidR="00F63FAC" w:rsidRDefault="00F1594C">
            <w:pPr>
              <w:ind w:left="100" w:hangingChars="50" w:hanging="100"/>
              <w:jc w:val="both"/>
              <w:rPr>
                <w:rFonts w:ascii="Times New Roman" w:hAnsi="Times New Roman" w:cs="Times New Roman"/>
                <w:sz w:val="20"/>
                <w:szCs w:val="20"/>
                <w:lang w:val="en-GB" w:eastAsia="zh-CN"/>
              </w:rPr>
            </w:pPr>
            <w:ins w:id="349" w:author="Yi-Intel-0306" w:date="2024-03-07T12:20:00Z">
              <w:r>
                <w:rPr>
                  <w:rFonts w:ascii="Times New Roman" w:hAnsi="Times New Roman" w:cs="Times New Roman"/>
                  <w:sz w:val="20"/>
                  <w:szCs w:val="20"/>
                  <w:lang w:val="en-GB" w:eastAsia="zh-CN"/>
                </w:rPr>
                <w:t>Rejected</w:t>
              </w:r>
            </w:ins>
            <w:del w:id="350" w:author="Yi-Intel-0306" w:date="2024-03-07T12:20:00Z">
              <w:r w:rsidR="004B63CE" w:rsidDel="00F1594C">
                <w:rPr>
                  <w:rFonts w:ascii="Times New Roman" w:hAnsi="Times New Roman" w:cs="Times New Roman"/>
                  <w:sz w:val="20"/>
                  <w:szCs w:val="20"/>
                  <w:lang w:val="en-GB" w:eastAsia="zh-CN"/>
                </w:rPr>
                <w:delText>ToDO</w:delText>
              </w:r>
            </w:del>
            <w:ins w:id="351" w:author="Yi-Intel-0302" w:date="2024-03-01T01:09:00Z">
              <w:del w:id="352" w:author="Yi-Intel-0306" w:date="2024-03-07T12:20:00Z">
                <w:r w:rsidR="004B63CE" w:rsidDel="00F1594C">
                  <w:rPr>
                    <w:rFonts w:ascii="Times New Roman" w:hAnsi="Times New Roman" w:cs="Times New Roman"/>
                    <w:sz w:val="20"/>
                    <w:szCs w:val="20"/>
                    <w:lang w:val="en-GB" w:eastAsia="zh-CN"/>
                  </w:rPr>
                  <w:delText>PropReject</w:delText>
                </w:r>
              </w:del>
            </w:ins>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e can still extend it based on Error-IEs level, i.e. use    nonCriticalExtension. 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w:t>
            </w:r>
            <w:r>
              <w:rPr>
                <w:snapToGrid w:val="0"/>
              </w:rPr>
              <w:lastRenderedPageBreak/>
              <w:t>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ins w:id="353" w:author="Yi-Intel-0302" w:date="2024-03-01T01:09:00Z">
              <w:r>
                <w:rPr>
                  <w:rFonts w:ascii="Times New Roman" w:hAnsi="Times New Roman" w:cs="Times New Roman"/>
                  <w:sz w:val="20"/>
                  <w:szCs w:val="20"/>
                  <w:lang w:val="en-GB" w:eastAsia="ja-JP"/>
                </w:rPr>
                <w:t>Resolved based on R2-2400361</w:t>
              </w:r>
            </w:ins>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451957C0" w:rsidR="00F63FAC" w:rsidRDefault="00F1594C">
            <w:pPr>
              <w:ind w:left="100" w:hangingChars="50" w:hanging="100"/>
              <w:jc w:val="both"/>
              <w:rPr>
                <w:rFonts w:ascii="Times New Roman" w:hAnsi="Times New Roman" w:cs="Times New Roman"/>
                <w:sz w:val="20"/>
                <w:szCs w:val="20"/>
                <w:lang w:val="en-GB" w:eastAsia="zh-CN"/>
              </w:rPr>
            </w:pPr>
            <w:ins w:id="354" w:author="Yi-Intel-0306" w:date="2024-03-07T12:19:00Z">
              <w:r>
                <w:rPr>
                  <w:rFonts w:ascii="Times New Roman" w:hAnsi="Times New Roman" w:cs="Times New Roman"/>
                  <w:sz w:val="20"/>
                  <w:szCs w:val="20"/>
                  <w:lang w:val="en-GB" w:eastAsia="zh-CN"/>
                </w:rPr>
                <w:t>Agreed</w:t>
              </w:r>
            </w:ins>
            <w:del w:id="355"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23032772" w:rsidR="00F63FAC" w:rsidRDefault="00F1594C">
            <w:pPr>
              <w:ind w:left="100" w:hangingChars="50" w:hanging="100"/>
              <w:jc w:val="both"/>
              <w:rPr>
                <w:rFonts w:ascii="Times New Roman" w:hAnsi="Times New Roman" w:cs="Times New Roman"/>
                <w:sz w:val="20"/>
                <w:szCs w:val="20"/>
                <w:lang w:val="en-GB" w:eastAsia="zh-CN"/>
              </w:rPr>
            </w:pPr>
            <w:ins w:id="356" w:author="Yi-Intel-0306" w:date="2024-03-07T12:19:00Z">
              <w:r>
                <w:rPr>
                  <w:rFonts w:ascii="Times New Roman" w:hAnsi="Times New Roman" w:cs="Times New Roman"/>
                  <w:sz w:val="20"/>
                  <w:szCs w:val="20"/>
                  <w:lang w:val="en-GB" w:eastAsia="zh-CN"/>
                </w:rPr>
                <w:t>Agreed</w:t>
              </w:r>
            </w:ins>
            <w:del w:id="357" w:author="Yi-Intel-0306" w:date="2024-03-07T12:19:00Z">
              <w:r w:rsidR="004B63CE" w:rsidDel="00F1594C">
                <w:rPr>
                  <w:rFonts w:ascii="Times New Roman" w:hAnsi="Times New Roman" w:cs="Times New Roman"/>
                  <w:sz w:val="20"/>
                  <w:szCs w:val="20"/>
                  <w:lang w:val="en-GB" w:eastAsia="zh-CN"/>
                </w:rPr>
                <w:delText>ToDo</w:delText>
              </w:r>
            </w:del>
            <w:ins w:id="358" w:author="Yi-Intel-0302" w:date="2024-03-01T01:04:00Z">
              <w:del w:id="359" w:author="Yi-Intel-0306" w:date="2024-03-07T12:19:00Z">
                <w:r w:rsidR="004B63CE" w:rsidDel="00F1594C">
                  <w:rPr>
                    <w:rFonts w:ascii="Times New Roman" w:hAnsi="Times New Roman" w:cs="Times New Roman"/>
                    <w:sz w:val="20"/>
                    <w:szCs w:val="20"/>
                    <w:lang w:val="en-GB" w:eastAsia="zh-CN"/>
                  </w:rPr>
                  <w:delText>PropAgree</w:delText>
                </w:r>
              </w:del>
            </w:ins>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ins w:id="360" w:author="Yi-Intel-0302" w:date="2024-03-01T01:04:00Z"/>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ins w:id="361" w:author="Yi-Intel-0302" w:date="2024-03-01T01:04:00Z">
              <w:r>
                <w:rPr>
                  <w:rFonts w:ascii="Times New Roman" w:hAnsi="Times New Roman" w:cs="Times New Roman"/>
                  <w:sz w:val="20"/>
                  <w:szCs w:val="20"/>
                  <w:lang w:val="en-GB" w:eastAsia="ja-JP"/>
                </w:rPr>
                <w:t>Resolved based on R2-2400361</w:t>
              </w:r>
            </w:ins>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03FCCBBE" w:rsidR="00F63FAC" w:rsidRDefault="00F1594C">
            <w:pPr>
              <w:ind w:left="100" w:hangingChars="50" w:hanging="100"/>
              <w:jc w:val="both"/>
              <w:rPr>
                <w:rFonts w:ascii="Times New Roman" w:hAnsi="Times New Roman" w:cs="Times New Roman"/>
                <w:sz w:val="20"/>
                <w:szCs w:val="20"/>
                <w:lang w:val="en-GB" w:eastAsia="zh-CN"/>
              </w:rPr>
            </w:pPr>
            <w:ins w:id="362" w:author="Yi-Intel-0306" w:date="2024-03-07T12:20:00Z">
              <w:r>
                <w:rPr>
                  <w:rFonts w:ascii="Times New Roman" w:hAnsi="Times New Roman" w:cs="Times New Roman"/>
                  <w:sz w:val="20"/>
                  <w:szCs w:val="20"/>
                  <w:lang w:val="en-GB" w:eastAsia="zh-CN"/>
                </w:rPr>
                <w:t>Rejected</w:t>
              </w:r>
            </w:ins>
            <w:del w:id="363" w:author="Yi-Intel-0306" w:date="2024-03-07T12:20:00Z">
              <w:r w:rsidR="004B63CE" w:rsidDel="00F1594C">
                <w:rPr>
                  <w:rFonts w:ascii="Times New Roman" w:hAnsi="Times New Roman" w:cs="Times New Roman"/>
                  <w:sz w:val="20"/>
                  <w:szCs w:val="20"/>
                  <w:lang w:val="en-GB" w:eastAsia="zh-CN"/>
                </w:rPr>
                <w:delText>PropReject</w:delText>
              </w:r>
            </w:del>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364" w:name="_Toc152344349"/>
            <w:bookmarkStart w:id="365" w:name="_Toc149599385"/>
            <w:bookmarkStart w:id="366" w:name="_Toc146746892"/>
            <w:bookmarkStart w:id="367" w:name="_Toc144116960"/>
            <w:r>
              <w:rPr>
                <w:lang w:eastAsia="zh-CN"/>
              </w:rPr>
              <w:t>4.3.2</w:t>
            </w:r>
            <w:r>
              <w:rPr>
                <w:lang w:eastAsia="zh-CN"/>
              </w:rPr>
              <w:tab/>
              <w:t>SLPP Duplicate Detection</w:t>
            </w:r>
            <w:bookmarkEnd w:id="364"/>
            <w:bookmarkEnd w:id="365"/>
            <w:bookmarkEnd w:id="366"/>
            <w:bookmarkEnd w:id="367"/>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79A778E2" w:rsidR="00F63FAC" w:rsidRDefault="00F1594C">
            <w:pPr>
              <w:ind w:left="100" w:hangingChars="50" w:hanging="100"/>
              <w:jc w:val="both"/>
              <w:rPr>
                <w:rFonts w:ascii="Times New Roman" w:hAnsi="Times New Roman" w:cs="Times New Roman"/>
                <w:sz w:val="20"/>
                <w:szCs w:val="20"/>
                <w:lang w:val="en-GB" w:eastAsia="zh-CN"/>
              </w:rPr>
            </w:pPr>
            <w:ins w:id="368" w:author="Yi-Intel-0306" w:date="2024-03-07T12:19:00Z">
              <w:r>
                <w:rPr>
                  <w:rFonts w:ascii="Times New Roman" w:hAnsi="Times New Roman" w:cs="Times New Roman"/>
                  <w:sz w:val="20"/>
                  <w:szCs w:val="20"/>
                  <w:lang w:val="en-GB" w:eastAsia="zh-CN"/>
                </w:rPr>
                <w:t>Agreed</w:t>
              </w:r>
            </w:ins>
            <w:del w:id="369"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lastRenderedPageBreak/>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CB81A76" w14:textId="7C799314" w:rsidR="00F63FAC" w:rsidRDefault="00F1594C">
            <w:pPr>
              <w:ind w:left="100" w:hangingChars="50" w:hanging="100"/>
              <w:jc w:val="both"/>
              <w:rPr>
                <w:rFonts w:ascii="Times New Roman" w:hAnsi="Times New Roman" w:cs="Times New Roman"/>
                <w:sz w:val="20"/>
                <w:szCs w:val="20"/>
                <w:lang w:val="en-GB" w:eastAsia="zh-CN"/>
              </w:rPr>
            </w:pPr>
            <w:ins w:id="370" w:author="Yi-Intel-0306" w:date="2024-03-07T12:20:00Z">
              <w:r>
                <w:rPr>
                  <w:rFonts w:ascii="Times New Roman" w:hAnsi="Times New Roman" w:cs="Times New Roman"/>
                  <w:sz w:val="20"/>
                  <w:szCs w:val="20"/>
                  <w:lang w:val="en-GB" w:eastAsia="zh-CN"/>
                </w:rPr>
                <w:t>Rejected</w:t>
              </w:r>
            </w:ins>
            <w:del w:id="371" w:author="Yi-Intel-0306" w:date="2024-03-07T12:20:00Z">
              <w:r w:rsidR="004B63CE" w:rsidDel="00F1594C">
                <w:rPr>
                  <w:rFonts w:ascii="Times New Roman" w:hAnsi="Times New Roman" w:cs="Times New Roman"/>
                  <w:sz w:val="20"/>
                  <w:szCs w:val="20"/>
                  <w:lang w:val="en-GB" w:eastAsia="zh-CN"/>
                </w:rPr>
                <w:delText>ToDO</w:delText>
              </w:r>
            </w:del>
            <w:ins w:id="372" w:author="Yi-Intel-0302" w:date="2024-03-01T01:15:00Z">
              <w:del w:id="373" w:author="Yi-Intel-0306" w:date="2024-03-07T12:20:00Z">
                <w:r w:rsidR="004B63CE" w:rsidDel="00F1594C">
                  <w:rPr>
                    <w:rFonts w:ascii="Times New Roman" w:hAnsi="Times New Roman" w:cs="Times New Roman"/>
                    <w:sz w:val="20"/>
                    <w:szCs w:val="20"/>
                    <w:lang w:val="en-GB" w:eastAsia="zh-CN"/>
                  </w:rPr>
                  <w:delText>Prop</w:delText>
                </w:r>
              </w:del>
            </w:ins>
            <w:ins w:id="374" w:author="Yi-Intel-0302" w:date="2024-03-01T01:16:00Z">
              <w:del w:id="375" w:author="Yi-Intel-0306" w:date="2024-03-07T12:20:00Z">
                <w:r w:rsidR="004B63CE" w:rsidDel="00F1594C">
                  <w:rPr>
                    <w:rFonts w:ascii="Times New Roman" w:hAnsi="Times New Roman" w:cs="Times New Roman"/>
                    <w:sz w:val="20"/>
                    <w:szCs w:val="20"/>
                    <w:lang w:val="en-GB" w:eastAsia="zh-CN"/>
                  </w:rPr>
                  <w:delText>Reject</w:delText>
                </w:r>
              </w:del>
            </w:ins>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ins w:id="376" w:author="Yi-Intel-0302" w:date="2024-03-01T01:16:00Z"/>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ins w:id="377" w:author="Yi-Intel-0302" w:date="2024-03-01T01:16:00Z">
              <w:r>
                <w:rPr>
                  <w:rFonts w:ascii="Times New Roman" w:hAnsi="Times New Roman" w:cs="Times New Roman"/>
                  <w:sz w:val="20"/>
                  <w:szCs w:val="20"/>
                  <w:lang w:val="en-GB" w:eastAsia="ja-JP"/>
                </w:rPr>
                <w:t>Resolved based on R2-2401633</w:t>
              </w:r>
            </w:ins>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17D07E6E" w:rsidR="00F63FAC" w:rsidRDefault="00F1594C">
            <w:pPr>
              <w:ind w:left="100" w:hangingChars="50" w:hanging="100"/>
              <w:jc w:val="both"/>
              <w:rPr>
                <w:rFonts w:ascii="Times New Roman" w:hAnsi="Times New Roman" w:cs="Times New Roman"/>
                <w:sz w:val="20"/>
                <w:szCs w:val="20"/>
                <w:lang w:val="en-GB" w:eastAsia="zh-CN"/>
              </w:rPr>
            </w:pPr>
            <w:ins w:id="378" w:author="Yi-Intel-0306" w:date="2024-03-07T12:19:00Z">
              <w:r>
                <w:rPr>
                  <w:rFonts w:ascii="Times New Roman" w:hAnsi="Times New Roman" w:cs="Times New Roman"/>
                  <w:sz w:val="20"/>
                  <w:szCs w:val="20"/>
                  <w:lang w:val="en-GB" w:eastAsia="zh-CN"/>
                </w:rPr>
                <w:t>Agreed</w:t>
              </w:r>
            </w:ins>
            <w:del w:id="379"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380" w:name="_Hlk158043315"/>
            <w:r>
              <w:t>DFN</w:t>
            </w:r>
            <w:r>
              <w:tab/>
              <w:t>Direct Frame Number</w:t>
            </w:r>
          </w:p>
          <w:bookmarkEnd w:id="380"/>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2D799452" w:rsidR="00F63FAC" w:rsidRDefault="00F1594C">
            <w:pPr>
              <w:ind w:left="100" w:hangingChars="50" w:hanging="100"/>
              <w:jc w:val="both"/>
              <w:rPr>
                <w:rFonts w:ascii="Times New Roman" w:hAnsi="Times New Roman" w:cs="Times New Roman"/>
                <w:sz w:val="20"/>
                <w:szCs w:val="20"/>
                <w:lang w:val="en-GB" w:eastAsia="zh-CN"/>
              </w:rPr>
            </w:pPr>
            <w:ins w:id="381" w:author="Yi-Intel-0306" w:date="2024-03-07T12:19:00Z">
              <w:r>
                <w:rPr>
                  <w:rFonts w:ascii="Times New Roman" w:hAnsi="Times New Roman" w:cs="Times New Roman"/>
                  <w:sz w:val="20"/>
                  <w:szCs w:val="20"/>
                  <w:lang w:val="en-GB" w:eastAsia="zh-CN"/>
                </w:rPr>
                <w:t>Agreed</w:t>
              </w:r>
            </w:ins>
            <w:del w:id="382"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25BCF6D" w14:textId="44192BE7" w:rsidR="00F63FAC" w:rsidDel="00F1594C" w:rsidRDefault="00F1594C">
            <w:pPr>
              <w:ind w:left="100" w:hangingChars="50" w:hanging="100"/>
              <w:jc w:val="both"/>
              <w:rPr>
                <w:del w:id="383" w:author="Yi-Intel-0306" w:date="2024-03-07T12:19:00Z"/>
                <w:rFonts w:ascii="Times New Roman" w:hAnsi="Times New Roman" w:cs="Times New Roman"/>
                <w:sz w:val="20"/>
                <w:szCs w:val="20"/>
                <w:lang w:val="en-GB" w:eastAsia="zh-CN"/>
              </w:rPr>
            </w:pPr>
            <w:ins w:id="384" w:author="Yi-Intel-0306" w:date="2024-03-07T12:19:00Z">
              <w:r>
                <w:rPr>
                  <w:rFonts w:ascii="Times New Roman" w:hAnsi="Times New Roman" w:cs="Times New Roman"/>
                  <w:sz w:val="20"/>
                  <w:szCs w:val="20"/>
                  <w:lang w:val="en-GB" w:eastAsia="zh-CN"/>
                </w:rPr>
                <w:t>Agreed</w:t>
              </w:r>
            </w:ins>
            <w:del w:id="385" w:author="Yi-Intel-0306" w:date="2024-03-07T12:19:00Z">
              <w:r w:rsidR="004B63CE" w:rsidDel="00F1594C">
                <w:rPr>
                  <w:rFonts w:ascii="Times New Roman" w:hAnsi="Times New Roman" w:cs="Times New Roman"/>
                  <w:sz w:val="20"/>
                  <w:szCs w:val="20"/>
                  <w:lang w:val="en-GB" w:eastAsia="zh-CN"/>
                </w:rPr>
                <w:delText>PropAgree</w:delText>
              </w:r>
            </w:del>
          </w:p>
          <w:p w14:paraId="7731673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 2</w:t>
            </w:r>
          </w:p>
          <w:p w14:paraId="3D522C15" w14:textId="57C104EF" w:rsidR="00F63FAC" w:rsidRDefault="00F1594C">
            <w:pPr>
              <w:ind w:left="100" w:hangingChars="50" w:hanging="100"/>
              <w:jc w:val="both"/>
              <w:rPr>
                <w:rFonts w:ascii="Times New Roman" w:hAnsi="Times New Roman" w:cs="Times New Roman"/>
                <w:sz w:val="20"/>
                <w:szCs w:val="20"/>
                <w:lang w:val="en-GB" w:eastAsia="zh-CN"/>
              </w:rPr>
            </w:pPr>
            <w:ins w:id="386" w:author="Yi-Intel-0306" w:date="2024-03-07T12:20:00Z">
              <w:r>
                <w:rPr>
                  <w:rFonts w:ascii="Times New Roman" w:hAnsi="Times New Roman" w:cs="Times New Roman"/>
                  <w:sz w:val="20"/>
                  <w:szCs w:val="20"/>
                  <w:lang w:val="en-GB" w:eastAsia="zh-CN"/>
                </w:rPr>
                <w:t>Rejected</w:t>
              </w:r>
            </w:ins>
            <w:del w:id="387" w:author="Yi-Intel-0306" w:date="2024-03-07T12:20:00Z">
              <w:r w:rsidR="004B63CE" w:rsidDel="00F1594C">
                <w:rPr>
                  <w:rFonts w:ascii="Times New Roman" w:hAnsi="Times New Roman" w:cs="Times New Roman"/>
                  <w:sz w:val="20"/>
                  <w:szCs w:val="20"/>
                  <w:lang w:val="en-GB" w:eastAsia="zh-CN"/>
                </w:rPr>
                <w:delText xml:space="preserve">PropReject </w:delText>
              </w:r>
            </w:del>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DB1329" w:rsidRDefault="004B63CE">
            <w:pPr>
              <w:pStyle w:val="PL"/>
              <w:shd w:val="clear" w:color="auto" w:fill="E6E6E6"/>
              <w:rPr>
                <w:lang w:val="fr-FR" w:eastAsia="en-GB"/>
                <w:rPrChange w:id="388" w:author="Davies, Rob" w:date="2024-03-07T12:29:00Z">
                  <w:rPr>
                    <w:lang w:eastAsia="en-GB"/>
                  </w:rPr>
                </w:rPrChange>
              </w:rPr>
            </w:pPr>
            <w:r>
              <w:rPr>
                <w:lang w:eastAsia="en-GB"/>
              </w:rPr>
              <w:t xml:space="preserve">    </w:t>
            </w:r>
            <w:r w:rsidRPr="00DB1329">
              <w:rPr>
                <w:lang w:val="fr-FR" w:eastAsia="en-GB"/>
                <w:rPrChange w:id="389" w:author="Davies, Rob" w:date="2024-03-07T12:29:00Z">
                  <w:rPr>
                    <w:lang w:eastAsia="en-GB"/>
                  </w:rPr>
                </w:rPrChange>
              </w:rPr>
              <w:t>additionalInformation                   AdditionalInformation       OPTIONAL,</w:t>
            </w:r>
          </w:p>
          <w:p w14:paraId="68CB49AB" w14:textId="77777777" w:rsidR="00F63FAC" w:rsidRPr="00DB1329" w:rsidRDefault="004B63CE">
            <w:pPr>
              <w:pStyle w:val="PL"/>
              <w:shd w:val="clear" w:color="auto" w:fill="E6E6E6"/>
              <w:rPr>
                <w:lang w:val="fr-FR" w:eastAsia="en-GB"/>
                <w:rPrChange w:id="390" w:author="Davies, Rob" w:date="2024-03-07T12:29:00Z">
                  <w:rPr>
                    <w:lang w:eastAsia="en-GB"/>
                  </w:rPr>
                </w:rPrChange>
              </w:rPr>
            </w:pPr>
            <w:r w:rsidRPr="00DB1329">
              <w:rPr>
                <w:lang w:val="fr-FR" w:eastAsia="en-GB"/>
                <w:rPrChange w:id="391" w:author="Davies, Rob" w:date="2024-03-07T12:29:00Z">
                  <w:rPr>
                    <w:lang w:eastAsia="en-GB"/>
                  </w:rPr>
                </w:rPrChange>
              </w:rPr>
              <w:t xml:space="preserve">    qos                                     QoS                         OPTIONAL,</w:t>
            </w:r>
          </w:p>
          <w:p w14:paraId="59D60AF3" w14:textId="77777777" w:rsidR="00F63FAC" w:rsidRPr="00DB1329" w:rsidRDefault="004B63CE">
            <w:pPr>
              <w:pStyle w:val="PL"/>
              <w:shd w:val="clear" w:color="auto" w:fill="E6E6E6"/>
              <w:rPr>
                <w:lang w:val="fr-FR" w:eastAsia="en-GB"/>
                <w:rPrChange w:id="392" w:author="Davies, Rob" w:date="2024-03-07T12:29:00Z">
                  <w:rPr>
                    <w:lang w:eastAsia="en-GB"/>
                  </w:rPr>
                </w:rPrChange>
              </w:rPr>
            </w:pPr>
            <w:r w:rsidRPr="00DB1329">
              <w:rPr>
                <w:lang w:val="fr-FR" w:eastAsia="en-GB"/>
                <w:rPrChange w:id="393" w:author="Davies, Rob" w:date="2024-03-07T12:29:00Z">
                  <w:rPr>
                    <w:lang w:eastAsia="en-GB"/>
                  </w:rPr>
                </w:rPrChange>
              </w:rPr>
              <w:t xml:space="preserve">    environment                             Environment                 OPTIONAL,</w:t>
            </w:r>
          </w:p>
          <w:p w14:paraId="036EE05A" w14:textId="77777777" w:rsidR="00F63FAC" w:rsidRDefault="004B63CE">
            <w:pPr>
              <w:pStyle w:val="PL"/>
              <w:shd w:val="clear" w:color="auto" w:fill="E6E6E6"/>
              <w:rPr>
                <w:lang w:eastAsia="en-GB"/>
              </w:rPr>
            </w:pPr>
            <w:r w:rsidRPr="00DB1329">
              <w:rPr>
                <w:lang w:val="fr-FR" w:eastAsia="en-GB"/>
                <w:rPrChange w:id="394" w:author="Davies, Rob" w:date="2024-03-07T12:29:00Z">
                  <w:rPr>
                    <w:lang w:eastAsia="en-GB"/>
                  </w:rPr>
                </w:rPrChange>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5B039E6E" w14:textId="5C9A97BB" w:rsidR="00F63FAC" w:rsidRDefault="00F1594C">
            <w:pPr>
              <w:ind w:left="100" w:hangingChars="50" w:hanging="100"/>
              <w:jc w:val="both"/>
              <w:rPr>
                <w:rFonts w:ascii="Times New Roman" w:hAnsi="Times New Roman" w:cs="Times New Roman"/>
                <w:sz w:val="20"/>
                <w:szCs w:val="20"/>
                <w:lang w:val="en-GB" w:eastAsia="zh-CN"/>
              </w:rPr>
            </w:pPr>
            <w:ins w:id="395" w:author="Yi-Intel-0306" w:date="2024-03-07T12:20:00Z">
              <w:r>
                <w:rPr>
                  <w:rFonts w:ascii="Times New Roman" w:hAnsi="Times New Roman" w:cs="Times New Roman"/>
                  <w:sz w:val="20"/>
                  <w:szCs w:val="20"/>
                  <w:lang w:val="en-GB" w:eastAsia="zh-CN"/>
                </w:rPr>
                <w:t>Rejected</w:t>
              </w:r>
            </w:ins>
            <w:del w:id="396" w:author="Yi-Intel-0306" w:date="2024-03-07T12:20:00Z">
              <w:r w:rsidR="004B63CE" w:rsidDel="00F1594C">
                <w:rPr>
                  <w:rFonts w:ascii="Times New Roman" w:hAnsi="Times New Roman" w:cs="Times New Roman"/>
                  <w:sz w:val="20"/>
                  <w:szCs w:val="20"/>
                  <w:lang w:val="en-GB" w:eastAsia="zh-CN"/>
                </w:rPr>
                <w:delText>PropReject</w:delText>
              </w:r>
            </w:del>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think Abort only stop the procedure for the same transaction instead of the whole session? Would like to hear Other companies ‘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365B1597" w:rsidR="00F63FAC" w:rsidRDefault="00F1594C">
            <w:pPr>
              <w:ind w:left="100" w:hangingChars="50" w:hanging="100"/>
              <w:jc w:val="both"/>
              <w:rPr>
                <w:rFonts w:ascii="Times New Roman" w:hAnsi="Times New Roman" w:cs="Times New Roman"/>
                <w:sz w:val="20"/>
                <w:szCs w:val="20"/>
                <w:lang w:val="en-GB" w:eastAsia="zh-CN"/>
              </w:rPr>
            </w:pPr>
            <w:ins w:id="397" w:author="Yi-Intel-0306" w:date="2024-03-07T12:19:00Z">
              <w:r>
                <w:rPr>
                  <w:rFonts w:ascii="Times New Roman" w:hAnsi="Times New Roman" w:cs="Times New Roman"/>
                  <w:sz w:val="20"/>
                  <w:szCs w:val="20"/>
                  <w:lang w:val="en-GB" w:eastAsia="zh-CN"/>
                </w:rPr>
                <w:t>Agreed</w:t>
              </w:r>
            </w:ins>
            <w:del w:id="398" w:author="Yi-Intel-0306" w:date="2024-03-07T12:19:00Z">
              <w:r w:rsidR="004B63CE" w:rsidDel="00F1594C">
                <w:rPr>
                  <w:rFonts w:ascii="Times New Roman" w:hAnsi="Times New Roman" w:cs="Times New Roman"/>
                  <w:sz w:val="20"/>
                  <w:szCs w:val="20"/>
                  <w:lang w:val="en-GB" w:eastAsia="zh-CN"/>
                </w:rPr>
                <w:delText>PropAgree</w:delText>
              </w:r>
            </w:del>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5304C36F" w:rsidR="00F63FAC" w:rsidRDefault="00F1594C">
            <w:pPr>
              <w:ind w:left="100" w:hangingChars="50" w:hanging="100"/>
              <w:jc w:val="both"/>
              <w:rPr>
                <w:rFonts w:ascii="Times New Roman" w:hAnsi="Times New Roman" w:cs="Times New Roman"/>
                <w:sz w:val="20"/>
                <w:szCs w:val="20"/>
                <w:lang w:val="en-GB" w:eastAsia="zh-CN"/>
              </w:rPr>
            </w:pPr>
            <w:ins w:id="399" w:author="Yi-Intel-0306" w:date="2024-03-07T12:20:00Z">
              <w:r>
                <w:rPr>
                  <w:rFonts w:ascii="Times New Roman" w:hAnsi="Times New Roman" w:cs="Times New Roman"/>
                  <w:sz w:val="20"/>
                  <w:szCs w:val="20"/>
                  <w:lang w:val="en-GB" w:eastAsia="zh-CN"/>
                </w:rPr>
                <w:t>Rejected</w:t>
              </w:r>
            </w:ins>
            <w:del w:id="400" w:author="Yi-Intel-0306" w:date="2024-03-07T12:20:00Z">
              <w:r w:rsidR="004B63CE" w:rsidDel="00F1594C">
                <w:rPr>
                  <w:rFonts w:ascii="Times New Roman" w:hAnsi="Times New Roman" w:cs="Times New Roman"/>
                  <w:sz w:val="20"/>
                  <w:szCs w:val="20"/>
                  <w:lang w:val="en-GB" w:eastAsia="zh-CN"/>
                </w:rPr>
                <w:delText>ToDo</w:delText>
              </w:r>
            </w:del>
            <w:ins w:id="401" w:author="Yi-Intel-0302" w:date="2024-03-01T01:07:00Z">
              <w:del w:id="402" w:author="Yi-Intel-0306" w:date="2024-03-07T12:20:00Z">
                <w:r w:rsidR="004B63CE" w:rsidDel="00F1594C">
                  <w:rPr>
                    <w:rFonts w:ascii="Times New Roman" w:hAnsi="Times New Roman" w:cs="Times New Roman"/>
                    <w:sz w:val="20"/>
                    <w:szCs w:val="20"/>
                    <w:lang w:val="en-GB" w:eastAsia="zh-CN"/>
                  </w:rPr>
                  <w:delText>PropReject</w:delText>
                </w:r>
              </w:del>
            </w:ins>
          </w:p>
        </w:tc>
        <w:tc>
          <w:tcPr>
            <w:tcW w:w="3932" w:type="dxa"/>
          </w:tcPr>
          <w:p w14:paraId="28E1E91B" w14:textId="77777777" w:rsidR="00F63FAC" w:rsidRDefault="004B63CE">
            <w:pPr>
              <w:jc w:val="both"/>
              <w:rPr>
                <w:ins w:id="403" w:author="Yi-Intel-0302" w:date="2024-03-01T01:0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ins w:id="404" w:author="Yi-Intel-0302" w:date="2024-03-01T01:07:00Z">
              <w:r>
                <w:rPr>
                  <w:rFonts w:ascii="Times New Roman" w:hAnsi="Times New Roman" w:cs="Times New Roman"/>
                  <w:sz w:val="20"/>
                  <w:szCs w:val="20"/>
                  <w:lang w:val="en-GB" w:eastAsia="ja-JP"/>
                </w:rPr>
                <w:t>Resolved based on R2-2400361</w:t>
              </w:r>
            </w:ins>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7266E14" w:rsidR="00F63FAC" w:rsidRDefault="00F1594C">
            <w:pPr>
              <w:ind w:left="100" w:hangingChars="50" w:hanging="100"/>
              <w:jc w:val="both"/>
              <w:rPr>
                <w:rFonts w:ascii="Times New Roman" w:hAnsi="Times New Roman" w:cs="Times New Roman"/>
                <w:sz w:val="20"/>
                <w:szCs w:val="20"/>
                <w:lang w:val="en-GB" w:eastAsia="zh-CN"/>
              </w:rPr>
            </w:pPr>
            <w:ins w:id="405" w:author="Yi-Intel-0306" w:date="2024-03-07T12:20:00Z">
              <w:r>
                <w:rPr>
                  <w:rFonts w:ascii="Times New Roman" w:hAnsi="Times New Roman" w:cs="Times New Roman"/>
                  <w:sz w:val="20"/>
                  <w:szCs w:val="20"/>
                  <w:lang w:val="en-GB" w:eastAsia="zh-CN"/>
                </w:rPr>
                <w:t>Agreed</w:t>
              </w:r>
            </w:ins>
            <w:del w:id="406" w:author="Yi-Intel-0306" w:date="2024-03-07T12:20: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25DE069" w:rsidR="00F63FAC" w:rsidRDefault="00F1594C">
            <w:pPr>
              <w:ind w:left="100" w:hangingChars="50" w:hanging="100"/>
              <w:jc w:val="both"/>
              <w:rPr>
                <w:rFonts w:ascii="Times New Roman" w:hAnsi="Times New Roman" w:cs="Times New Roman"/>
                <w:sz w:val="20"/>
                <w:szCs w:val="20"/>
                <w:lang w:val="en-GB" w:eastAsia="zh-CN"/>
              </w:rPr>
            </w:pPr>
            <w:ins w:id="407" w:author="Yi-Intel-0306" w:date="2024-03-07T12:20:00Z">
              <w:r>
                <w:rPr>
                  <w:rFonts w:ascii="Times New Roman" w:hAnsi="Times New Roman" w:cs="Times New Roman"/>
                  <w:sz w:val="20"/>
                  <w:szCs w:val="20"/>
                  <w:lang w:val="en-GB" w:eastAsia="zh-CN"/>
                </w:rPr>
                <w:t>Agreed</w:t>
              </w:r>
            </w:ins>
            <w:del w:id="408"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0060F21B" w:rsidR="00F63FAC" w:rsidRDefault="00F1594C">
            <w:pPr>
              <w:ind w:left="100" w:hangingChars="50" w:hanging="100"/>
              <w:jc w:val="both"/>
              <w:rPr>
                <w:rFonts w:ascii="Times New Roman" w:hAnsi="Times New Roman" w:cs="Times New Roman"/>
                <w:sz w:val="20"/>
                <w:szCs w:val="20"/>
                <w:lang w:val="en-GB" w:eastAsia="zh-CN"/>
              </w:rPr>
            </w:pPr>
            <w:ins w:id="409" w:author="Yi-Intel-0306" w:date="2024-03-07T12:20:00Z">
              <w:r>
                <w:rPr>
                  <w:rFonts w:ascii="Times New Roman" w:hAnsi="Times New Roman" w:cs="Times New Roman"/>
                  <w:sz w:val="20"/>
                  <w:szCs w:val="20"/>
                  <w:lang w:val="en-GB" w:eastAsia="zh-CN"/>
                </w:rPr>
                <w:t>Agreed</w:t>
              </w:r>
            </w:ins>
            <w:del w:id="410" w:author="Yi-Intel-0306" w:date="2024-03-07T12:20:00Z">
              <w:r w:rsidR="004B63CE" w:rsidDel="00F1594C">
                <w:rPr>
                  <w:rFonts w:ascii="Times New Roman" w:hAnsi="Times New Roman" w:cs="Times New Roman"/>
                  <w:sz w:val="20"/>
                  <w:szCs w:val="20"/>
                  <w:lang w:val="en-GB" w:eastAsia="zh-CN"/>
                </w:rPr>
                <w:delText xml:space="preserve">PropAgree </w:delText>
              </w:r>
            </w:del>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DB1329" w:rsidRDefault="004B63CE">
            <w:pPr>
              <w:pStyle w:val="PL"/>
              <w:shd w:val="clear" w:color="auto" w:fill="E6E6E6"/>
              <w:rPr>
                <w:lang w:val="fr-FR" w:eastAsia="en-GB"/>
                <w:rPrChange w:id="411" w:author="Davies, Rob" w:date="2024-03-07T12:29:00Z">
                  <w:rPr>
                    <w:lang w:eastAsia="en-GB"/>
                  </w:rPr>
                </w:rPrChange>
              </w:rPr>
            </w:pPr>
            <w:r>
              <w:rPr>
                <w:lang w:eastAsia="en-GB"/>
              </w:rPr>
              <w:t xml:space="preserve">        </w:t>
            </w:r>
            <w:r w:rsidRPr="00DB1329">
              <w:rPr>
                <w:lang w:val="fr-FR" w:eastAsia="en-GB"/>
                <w:rPrChange w:id="412" w:author="Davies, Rob" w:date="2024-03-07T12:29:00Z">
                  <w:rPr>
                    <w:lang w:eastAsia="en-GB"/>
                  </w:rPr>
                </w:rPrChange>
              </w:rPr>
              <w:t>nr-ARFCN                    ARFCN-ValueNR             OPTIONAL,</w:t>
            </w:r>
          </w:p>
          <w:p w14:paraId="21CBBD90" w14:textId="77777777" w:rsidR="00F63FAC" w:rsidRDefault="004B63CE">
            <w:pPr>
              <w:pStyle w:val="PL"/>
              <w:shd w:val="clear" w:color="auto" w:fill="E6E6E6"/>
              <w:rPr>
                <w:lang w:eastAsia="en-GB"/>
              </w:rPr>
            </w:pPr>
            <w:r w:rsidRPr="00DB1329">
              <w:rPr>
                <w:lang w:val="fr-FR" w:eastAsia="en-GB"/>
                <w:rPrChange w:id="413" w:author="Davies, Rob" w:date="2024-03-07T12:29:00Z">
                  <w:rPr>
                    <w:lang w:eastAsia="en-GB"/>
                  </w:rPr>
                </w:rPrChange>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lastRenderedPageBreak/>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35624B50" w:rsidR="00F63FAC" w:rsidRDefault="00F1594C">
            <w:pPr>
              <w:ind w:left="100" w:hangingChars="50" w:hanging="100"/>
              <w:jc w:val="both"/>
              <w:rPr>
                <w:rFonts w:ascii="Times New Roman" w:hAnsi="Times New Roman" w:cs="Times New Roman"/>
                <w:sz w:val="20"/>
                <w:szCs w:val="20"/>
                <w:lang w:val="en-GB" w:eastAsia="zh-CN"/>
              </w:rPr>
            </w:pPr>
            <w:ins w:id="414" w:author="Yi-Intel-0306" w:date="2024-03-07T12:20:00Z">
              <w:r>
                <w:rPr>
                  <w:rFonts w:ascii="Times New Roman" w:hAnsi="Times New Roman" w:cs="Times New Roman"/>
                  <w:sz w:val="20"/>
                  <w:szCs w:val="20"/>
                  <w:lang w:val="en-GB" w:eastAsia="zh-CN"/>
                </w:rPr>
                <w:t>Agreed</w:t>
              </w:r>
            </w:ins>
            <w:del w:id="415"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348E6CAE" w:rsidR="00F63FAC" w:rsidRDefault="00F1594C">
            <w:pPr>
              <w:ind w:left="100" w:hangingChars="50" w:hanging="100"/>
              <w:jc w:val="both"/>
              <w:rPr>
                <w:rFonts w:ascii="Times New Roman" w:hAnsi="Times New Roman" w:cs="Times New Roman"/>
                <w:sz w:val="20"/>
                <w:szCs w:val="20"/>
                <w:lang w:val="en-GB" w:eastAsia="zh-CN"/>
              </w:rPr>
            </w:pPr>
            <w:ins w:id="416" w:author="Yi-Intel-0306" w:date="2024-03-07T12:20:00Z">
              <w:r>
                <w:rPr>
                  <w:rFonts w:ascii="Times New Roman" w:hAnsi="Times New Roman" w:cs="Times New Roman"/>
                  <w:sz w:val="20"/>
                  <w:szCs w:val="20"/>
                  <w:lang w:val="en-GB" w:eastAsia="zh-CN"/>
                </w:rPr>
                <w:t>Agreed</w:t>
              </w:r>
            </w:ins>
            <w:del w:id="417"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04F0A564" w:rsidR="00F63FAC" w:rsidRDefault="00F1594C">
            <w:pPr>
              <w:ind w:left="100" w:hangingChars="50" w:hanging="100"/>
              <w:jc w:val="both"/>
              <w:rPr>
                <w:rFonts w:ascii="Times New Roman" w:hAnsi="Times New Roman" w:cs="Times New Roman"/>
                <w:sz w:val="20"/>
                <w:szCs w:val="20"/>
                <w:lang w:val="en-GB" w:eastAsia="zh-CN"/>
              </w:rPr>
            </w:pPr>
            <w:ins w:id="418" w:author="Yi-Intel-0306" w:date="2024-03-07T12:20:00Z">
              <w:r>
                <w:rPr>
                  <w:rFonts w:ascii="Times New Roman" w:hAnsi="Times New Roman" w:cs="Times New Roman"/>
                  <w:sz w:val="20"/>
                  <w:szCs w:val="20"/>
                  <w:lang w:val="en-GB" w:eastAsia="zh-CN"/>
                </w:rPr>
                <w:t>Agreed</w:t>
              </w:r>
            </w:ins>
            <w:del w:id="419" w:author="Yi-Intel-0306" w:date="2024-03-07T12:20:00Z">
              <w:r w:rsidR="004B63CE" w:rsidDel="00F1594C">
                <w:rPr>
                  <w:rFonts w:ascii="Times New Roman" w:hAnsi="Times New Roman" w:cs="Times New Roman"/>
                  <w:sz w:val="20"/>
                  <w:szCs w:val="20"/>
                  <w:lang w:val="en-GB" w:eastAsia="zh-CN"/>
                </w:rPr>
                <w:delText>PropAgree</w:delText>
              </w:r>
            </w:del>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E567EB" w:rsidR="00F63FAC" w:rsidRDefault="004B63CE">
            <w:pPr>
              <w:ind w:left="100" w:hangingChars="50" w:hanging="100"/>
              <w:jc w:val="both"/>
              <w:rPr>
                <w:rFonts w:ascii="Times New Roman" w:hAnsi="Times New Roman" w:cs="Times New Roman"/>
                <w:sz w:val="20"/>
                <w:szCs w:val="20"/>
                <w:lang w:val="en-GB" w:eastAsia="zh-CN"/>
              </w:rPr>
            </w:pPr>
            <w:del w:id="420" w:author="Yi-Intel-0306" w:date="2024-03-07T12:20:00Z">
              <w:r w:rsidDel="00F1594C">
                <w:rPr>
                  <w:rFonts w:ascii="Times New Roman" w:hAnsi="Times New Roman" w:cs="Times New Roman"/>
                  <w:sz w:val="20"/>
                  <w:szCs w:val="20"/>
                  <w:lang w:val="en-GB" w:eastAsia="zh-CN"/>
                </w:rPr>
                <w:delText>ToDo</w:delText>
              </w:r>
            </w:del>
            <w:ins w:id="421" w:author="Yi-Intel-0302" w:date="2024-03-01T01:07:00Z">
              <w:del w:id="422" w:author="Yi-Intel-0306" w:date="2024-03-07T12:20:00Z">
                <w:r w:rsidDel="00F1594C">
                  <w:rPr>
                    <w:rFonts w:ascii="Times New Roman" w:hAnsi="Times New Roman" w:cs="Times New Roman"/>
                    <w:sz w:val="20"/>
                    <w:szCs w:val="20"/>
                    <w:lang w:val="en-GB" w:eastAsia="zh-CN"/>
                  </w:rPr>
                  <w:delText>PropReject</w:delText>
                </w:r>
              </w:del>
            </w:ins>
            <w:ins w:id="423" w:author="Yi-Intel-0306" w:date="2024-03-07T12:20:00Z">
              <w:r w:rsidR="00F1594C">
                <w:rPr>
                  <w:rFonts w:ascii="Times New Roman" w:hAnsi="Times New Roman" w:cs="Times New Roman"/>
                  <w:sz w:val="20"/>
                  <w:szCs w:val="20"/>
                  <w:lang w:val="en-GB" w:eastAsia="zh-CN"/>
                </w:rPr>
                <w:t>Rejected</w:t>
              </w:r>
            </w:ins>
          </w:p>
        </w:tc>
        <w:tc>
          <w:tcPr>
            <w:tcW w:w="3932" w:type="dxa"/>
          </w:tcPr>
          <w:p w14:paraId="7101ECA7" w14:textId="77777777" w:rsidR="00F63FAC" w:rsidRDefault="004B63CE">
            <w:pPr>
              <w:rPr>
                <w:ins w:id="424" w:author="Yi-Intel-0302" w:date="2024-03-01T01:07: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ins w:id="425" w:author="Yi-Intel-0302" w:date="2024-03-01T01:07:00Z">
              <w:r>
                <w:rPr>
                  <w:rFonts w:ascii="Times New Roman" w:hAnsi="Times New Roman" w:cs="Times New Roman"/>
                  <w:sz w:val="20"/>
                  <w:szCs w:val="20"/>
                  <w:lang w:val="en-GB" w:eastAsia="ja-JP"/>
                </w:rPr>
                <w:t>Resolved based on R2-2400361</w:t>
              </w:r>
            </w:ins>
          </w:p>
        </w:tc>
      </w:tr>
    </w:tbl>
    <w:p w14:paraId="02E859DB" w14:textId="77777777" w:rsidR="00F63FAC" w:rsidRDefault="00F63FAC">
      <w:pPr>
        <w:jc w:val="both"/>
        <w:rPr>
          <w:b/>
          <w:bCs/>
          <w:sz w:val="20"/>
          <w:szCs w:val="20"/>
          <w:lang w:val="en-GB"/>
        </w:rPr>
      </w:pPr>
    </w:p>
    <w:p w14:paraId="26CBE9D9" w14:textId="77777777" w:rsidR="00F63FAC" w:rsidRPr="00F63FAC" w:rsidRDefault="004B63CE">
      <w:pPr>
        <w:jc w:val="both"/>
        <w:rPr>
          <w:b/>
          <w:bCs/>
          <w:sz w:val="20"/>
          <w:szCs w:val="20"/>
          <w:u w:val="single"/>
          <w:lang w:val="en-GB"/>
          <w:rPrChange w:id="426" w:author="Yi-Intel-0302" w:date="2024-03-04T11:42:00Z">
            <w:rPr>
              <w:b/>
              <w:bCs/>
              <w:sz w:val="20"/>
              <w:szCs w:val="20"/>
              <w:lang w:val="en-GB"/>
            </w:rPr>
          </w:rPrChange>
        </w:rPr>
      </w:pPr>
      <w:r>
        <w:rPr>
          <w:b/>
          <w:bCs/>
          <w:sz w:val="20"/>
          <w:szCs w:val="20"/>
          <w:u w:val="single"/>
          <w:lang w:val="en-GB"/>
          <w:rPrChange w:id="427" w:author="Yi-Intel-0302" w:date="2024-03-04T11:42:00Z">
            <w:rPr>
              <w:b/>
              <w:bCs/>
              <w:sz w:val="20"/>
              <w:szCs w:val="20"/>
              <w:lang w:val="en-GB"/>
            </w:rPr>
          </w:rPrChange>
        </w:rPr>
        <w:t>In summary:</w:t>
      </w:r>
    </w:p>
    <w:p w14:paraId="77D6E1A7" w14:textId="77777777" w:rsidR="00F63FAC" w:rsidRDefault="004B63CE">
      <w:pPr>
        <w:rPr>
          <w:b/>
          <w:bCs/>
          <w:lang w:val="en-GB" w:eastAsia="zh-CN"/>
        </w:rPr>
      </w:pPr>
      <w:r>
        <w:rPr>
          <w:b/>
          <w:bCs/>
          <w:lang w:val="en-GB" w:eastAsia="zh-CN"/>
        </w:rPr>
        <w:t>Following issues have been agreed as PropAgree, and have been captured in Rapporteur CR “R2-2400360 Miscellaneous corrections to SLPP specification”:</w:t>
      </w:r>
    </w:p>
    <w:p w14:paraId="099BC0E0"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 xml:space="preserve">A001, A002, A005, </w:t>
      </w:r>
    </w:p>
    <w:p w14:paraId="374318EF" w14:textId="77777777" w:rsidR="00F63FAC" w:rsidRPr="00DB1329" w:rsidRDefault="004B63CE">
      <w:pPr>
        <w:pStyle w:val="ListParagraph"/>
        <w:numPr>
          <w:ilvl w:val="0"/>
          <w:numId w:val="19"/>
        </w:numPr>
        <w:overflowPunct/>
        <w:autoSpaceDE/>
        <w:autoSpaceDN/>
        <w:adjustRightInd/>
        <w:spacing w:after="0"/>
        <w:contextualSpacing w:val="0"/>
        <w:rPr>
          <w:rFonts w:eastAsia="Times New Roman"/>
          <w:lang w:val="de-DE"/>
          <w:rPrChange w:id="428" w:author="Davies, Rob" w:date="2024-03-07T12:29:00Z">
            <w:rPr>
              <w:rFonts w:eastAsia="Times New Roman"/>
            </w:rPr>
          </w:rPrChange>
        </w:rPr>
      </w:pPr>
      <w:r w:rsidRPr="00DB1329">
        <w:rPr>
          <w:rFonts w:eastAsia="Times New Roman"/>
          <w:lang w:val="de-DE"/>
          <w:rPrChange w:id="429" w:author="Davies, Rob" w:date="2024-03-07T12:29:00Z">
            <w:rPr>
              <w:rFonts w:eastAsia="Times New Roman"/>
            </w:rPr>
          </w:rPrChange>
        </w:rPr>
        <w:t>E001, E002,E003,  E005, E007, E008, E009, E010, E011, E012</w:t>
      </w:r>
    </w:p>
    <w:p w14:paraId="24204E36"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H001, H005, H006, H007, H009, H010, H011, H014, H017, H018</w:t>
      </w:r>
    </w:p>
    <w:p w14:paraId="066528BD"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OPPO001, OPPO002, OPPO005, OPPO006</w:t>
      </w:r>
    </w:p>
    <w:p w14:paraId="71D89A32" w14:textId="77777777" w:rsidR="00F63FAC" w:rsidRPr="00DB1329" w:rsidRDefault="004B63CE">
      <w:pPr>
        <w:pStyle w:val="ListParagraph"/>
        <w:numPr>
          <w:ilvl w:val="0"/>
          <w:numId w:val="19"/>
        </w:numPr>
        <w:overflowPunct/>
        <w:autoSpaceDE/>
        <w:autoSpaceDN/>
        <w:adjustRightInd/>
        <w:spacing w:after="0"/>
        <w:contextualSpacing w:val="0"/>
        <w:rPr>
          <w:rFonts w:eastAsia="Times New Roman"/>
          <w:lang w:val="fr-FR"/>
          <w:rPrChange w:id="430" w:author="Davies, Rob" w:date="2024-03-07T12:29:00Z">
            <w:rPr>
              <w:rFonts w:eastAsia="Times New Roman"/>
            </w:rPr>
          </w:rPrChange>
        </w:rPr>
      </w:pPr>
      <w:r w:rsidRPr="00DB1329">
        <w:rPr>
          <w:rFonts w:eastAsia="Times New Roman"/>
          <w:lang w:val="fr-FR"/>
          <w:rPrChange w:id="431" w:author="Davies, Rob" w:date="2024-03-07T12:29:00Z">
            <w:rPr>
              <w:rFonts w:eastAsia="Times New Roman"/>
            </w:rPr>
          </w:rPrChange>
        </w:rPr>
        <w:t>Q001, Q002, Q003, Q004, Q006, Q007, Q008, Q009, Q011, Q012</w:t>
      </w:r>
    </w:p>
    <w:p w14:paraId="1DA07191" w14:textId="77777777" w:rsidR="00F63FAC" w:rsidRPr="00DB1329" w:rsidRDefault="004B63CE">
      <w:pPr>
        <w:pStyle w:val="ListParagraph"/>
        <w:numPr>
          <w:ilvl w:val="0"/>
          <w:numId w:val="19"/>
        </w:numPr>
        <w:overflowPunct/>
        <w:autoSpaceDE/>
        <w:autoSpaceDN/>
        <w:adjustRightInd/>
        <w:spacing w:after="0"/>
        <w:contextualSpacing w:val="0"/>
        <w:rPr>
          <w:rFonts w:eastAsia="Times New Roman"/>
          <w:lang w:val="fr-FR"/>
          <w:rPrChange w:id="432" w:author="Davies, Rob" w:date="2024-03-07T12:29:00Z">
            <w:rPr>
              <w:rFonts w:eastAsia="Times New Roman"/>
            </w:rPr>
          </w:rPrChange>
        </w:rPr>
      </w:pPr>
      <w:r w:rsidRPr="00DB1329">
        <w:rPr>
          <w:rFonts w:eastAsia="Times New Roman"/>
          <w:lang w:val="fr-FR"/>
          <w:rPrChange w:id="433" w:author="Davies, Rob" w:date="2024-03-07T12:29:00Z">
            <w:rPr>
              <w:rFonts w:eastAsia="Times New Roman"/>
            </w:rPr>
          </w:rPrChange>
        </w:rPr>
        <w:t>Rapp006, Rapp007, Rapp008, Rapp009, Rapp010, Rapp011, Rapp012, Rapp013, Rapp014, Rapp015, Rapp016, Rapp017, Rapp018, Rapp019, Rapp020, Rapp021</w:t>
      </w:r>
    </w:p>
    <w:p w14:paraId="2F3195D4"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V002</w:t>
      </w:r>
    </w:p>
    <w:p w14:paraId="1C4DAACD" w14:textId="77777777" w:rsidR="00F63FAC" w:rsidRDefault="004B63CE">
      <w:pPr>
        <w:pStyle w:val="ListParagraph"/>
        <w:numPr>
          <w:ilvl w:val="0"/>
          <w:numId w:val="19"/>
        </w:numPr>
        <w:overflowPunct/>
        <w:autoSpaceDE/>
        <w:autoSpaceDN/>
        <w:adjustRightInd/>
        <w:spacing w:after="0"/>
        <w:contextualSpacing w:val="0"/>
        <w:rPr>
          <w:rFonts w:eastAsia="Times New Roman"/>
        </w:rPr>
      </w:pPr>
      <w:r>
        <w:rPr>
          <w:rFonts w:eastAsia="Times New Roman"/>
        </w:rPr>
        <w:t xml:space="preserve">ZTE001, ZTE002, ZTE005 </w:t>
      </w:r>
    </w:p>
    <w:p w14:paraId="6A9E4A92" w14:textId="77777777" w:rsidR="00F63FAC" w:rsidRDefault="00F63FAC">
      <w:pPr>
        <w:pStyle w:val="ListParagraph"/>
        <w:rPr>
          <w:lang w:val="en-GB" w:eastAsia="zh-CN"/>
        </w:rPr>
      </w:pPr>
    </w:p>
    <w:p w14:paraId="559FA38C" w14:textId="77777777" w:rsidR="00F63FAC" w:rsidRDefault="004B63CE">
      <w:pPr>
        <w:rPr>
          <w:b/>
          <w:bCs/>
        </w:rPr>
      </w:pPr>
      <w:r>
        <w:rPr>
          <w:b/>
          <w:bCs/>
          <w:lang w:val="en-GB" w:eastAsia="zh-CN"/>
        </w:rPr>
        <w:t>Following issues have been resolved:</w:t>
      </w:r>
    </w:p>
    <w:p w14:paraId="685209E6" w14:textId="77777777" w:rsidR="00F63FAC" w:rsidRDefault="004B63CE">
      <w:pPr>
        <w:pStyle w:val="ListParagraph"/>
        <w:numPr>
          <w:ilvl w:val="0"/>
          <w:numId w:val="19"/>
        </w:numPr>
        <w:rPr>
          <w:lang w:val="en-GB" w:eastAsia="zh-CN"/>
        </w:rPr>
      </w:pPr>
      <w:r>
        <w:rPr>
          <w:lang w:val="en-GB" w:eastAsia="zh-CN"/>
        </w:rPr>
        <w:t>Rapp001, Rapp003, Rapp004, Rapp005</w:t>
      </w:r>
    </w:p>
    <w:p w14:paraId="2E52A6CE" w14:textId="77777777" w:rsidR="00F63FAC" w:rsidRDefault="00F63FAC">
      <w:pPr>
        <w:rPr>
          <w:lang w:val="en-GB" w:eastAsia="zh-CN"/>
        </w:rPr>
      </w:pPr>
    </w:p>
    <w:p w14:paraId="33D5F60B" w14:textId="77777777" w:rsidR="00F63FAC" w:rsidRDefault="004B63CE">
      <w:pPr>
        <w:rPr>
          <w:b/>
          <w:bCs/>
        </w:rPr>
      </w:pPr>
      <w:r>
        <w:rPr>
          <w:b/>
          <w:bCs/>
          <w:lang w:val="en-GB" w:eastAsia="zh-CN"/>
        </w:rPr>
        <w:t>Following issues have been agreed as PropReject:</w:t>
      </w:r>
    </w:p>
    <w:p w14:paraId="324CC93B" w14:textId="77777777" w:rsidR="00F63FAC" w:rsidRDefault="004B63CE">
      <w:pPr>
        <w:pStyle w:val="ListParagraph"/>
        <w:numPr>
          <w:ilvl w:val="0"/>
          <w:numId w:val="19"/>
        </w:numPr>
        <w:rPr>
          <w:lang w:val="en-GB" w:eastAsia="zh-CN"/>
        </w:rPr>
      </w:pPr>
      <w:r>
        <w:rPr>
          <w:lang w:val="en-GB" w:eastAsia="zh-CN"/>
        </w:rPr>
        <w:lastRenderedPageBreak/>
        <w:t>A003, A004</w:t>
      </w:r>
    </w:p>
    <w:p w14:paraId="46D0AFFB" w14:textId="77777777" w:rsidR="00F63FAC" w:rsidRDefault="004B63CE">
      <w:pPr>
        <w:pStyle w:val="ListParagraph"/>
        <w:numPr>
          <w:ilvl w:val="0"/>
          <w:numId w:val="19"/>
        </w:numPr>
        <w:rPr>
          <w:lang w:val="en-GB" w:eastAsia="zh-CN"/>
        </w:rPr>
      </w:pPr>
      <w:r>
        <w:rPr>
          <w:lang w:val="en-GB" w:eastAsia="zh-CN"/>
        </w:rPr>
        <w:t>E003 (1), E004, E006, E013</w:t>
      </w:r>
    </w:p>
    <w:p w14:paraId="4EFBF7F7" w14:textId="77777777" w:rsidR="00F63FAC" w:rsidRDefault="004B63CE">
      <w:pPr>
        <w:pStyle w:val="ListParagraph"/>
        <w:numPr>
          <w:ilvl w:val="0"/>
          <w:numId w:val="19"/>
        </w:numPr>
        <w:rPr>
          <w:lang w:val="en-GB" w:eastAsia="zh-CN"/>
        </w:rPr>
      </w:pPr>
      <w:r>
        <w:rPr>
          <w:lang w:val="en-GB" w:eastAsia="zh-CN"/>
        </w:rPr>
        <w:t>H002, H003, H004, H008, H012, H015, H019</w:t>
      </w:r>
    </w:p>
    <w:p w14:paraId="33649905" w14:textId="77777777" w:rsidR="00F63FAC" w:rsidRDefault="004B63CE">
      <w:pPr>
        <w:pStyle w:val="ListParagraph"/>
        <w:numPr>
          <w:ilvl w:val="0"/>
          <w:numId w:val="19"/>
        </w:numPr>
        <w:rPr>
          <w:lang w:val="en-GB" w:eastAsia="zh-CN"/>
        </w:rPr>
      </w:pPr>
      <w:r>
        <w:rPr>
          <w:lang w:val="en-GB" w:eastAsia="zh-CN"/>
        </w:rPr>
        <w:t>OPPO007, OPPO003, OPPO004</w:t>
      </w:r>
    </w:p>
    <w:p w14:paraId="354F29F0" w14:textId="77777777" w:rsidR="00F63FAC" w:rsidRDefault="004B63CE">
      <w:pPr>
        <w:pStyle w:val="ListParagraph"/>
        <w:numPr>
          <w:ilvl w:val="0"/>
          <w:numId w:val="19"/>
        </w:numPr>
        <w:rPr>
          <w:lang w:val="en-GB" w:eastAsia="zh-CN"/>
        </w:rPr>
      </w:pPr>
      <w:r>
        <w:rPr>
          <w:lang w:val="en-GB" w:eastAsia="zh-CN"/>
        </w:rPr>
        <w:t>Q005, Q010</w:t>
      </w:r>
    </w:p>
    <w:p w14:paraId="39089CDA" w14:textId="77777777" w:rsidR="00F63FAC" w:rsidRDefault="004B63CE">
      <w:pPr>
        <w:pStyle w:val="ListParagraph"/>
        <w:numPr>
          <w:ilvl w:val="0"/>
          <w:numId w:val="19"/>
        </w:numPr>
        <w:rPr>
          <w:lang w:val="en-GB" w:eastAsia="zh-CN"/>
        </w:rPr>
      </w:pPr>
      <w:r>
        <w:rPr>
          <w:lang w:val="en-GB" w:eastAsia="zh-CN"/>
        </w:rPr>
        <w:t>V001, V003</w:t>
      </w:r>
    </w:p>
    <w:p w14:paraId="1A7627AC" w14:textId="77777777" w:rsidR="00F63FAC" w:rsidRDefault="004B63CE">
      <w:pPr>
        <w:pStyle w:val="ListParagraph"/>
        <w:numPr>
          <w:ilvl w:val="0"/>
          <w:numId w:val="19"/>
        </w:numPr>
        <w:rPr>
          <w:lang w:val="en-GB" w:eastAsia="zh-CN"/>
        </w:rPr>
      </w:pPr>
      <w:r>
        <w:rPr>
          <w:lang w:val="en-GB" w:eastAsia="zh-CN"/>
        </w:rPr>
        <w:t>ZTE003</w:t>
      </w:r>
    </w:p>
    <w:p w14:paraId="41DCA81B" w14:textId="77777777" w:rsidR="00F63FAC" w:rsidRDefault="00F63FAC">
      <w:pPr>
        <w:rPr>
          <w:lang w:val="en-GB" w:eastAsia="zh-CN"/>
        </w:rPr>
      </w:pPr>
    </w:p>
    <w:p w14:paraId="4929FD9B" w14:textId="77777777" w:rsidR="00F63FAC" w:rsidRDefault="004B63CE">
      <w:pPr>
        <w:rPr>
          <w:b/>
          <w:bCs/>
          <w:highlight w:val="yellow"/>
          <w:lang w:val="en-GB" w:eastAsia="zh-CN"/>
        </w:rPr>
      </w:pPr>
      <w:r>
        <w:rPr>
          <w:b/>
          <w:bCs/>
          <w:highlight w:val="yellow"/>
          <w:lang w:val="en-GB" w:eastAsia="zh-CN"/>
        </w:rPr>
        <w:t xml:space="preserve">Following issues are still marked as ToDo, and will be resolved based on companies’ contribution: </w:t>
      </w:r>
    </w:p>
    <w:p w14:paraId="6AF30F6E" w14:textId="77777777" w:rsidR="00F63FAC" w:rsidRDefault="004B63CE">
      <w:pPr>
        <w:pStyle w:val="ListParagraph"/>
        <w:numPr>
          <w:ilvl w:val="0"/>
          <w:numId w:val="19"/>
        </w:numPr>
        <w:overflowPunct/>
        <w:autoSpaceDE/>
        <w:autoSpaceDN/>
        <w:adjustRightInd/>
        <w:spacing w:after="0"/>
        <w:contextualSpacing w:val="0"/>
        <w:rPr>
          <w:rFonts w:eastAsia="Times New Roman"/>
          <w:highlight w:val="yellow"/>
        </w:rPr>
      </w:pPr>
      <w:r>
        <w:rPr>
          <w:rFonts w:eastAsia="Times New Roman"/>
          <w:highlight w:val="yellow"/>
        </w:rPr>
        <w:t>A006/H016/ZTE004 on “ALID”</w:t>
      </w:r>
    </w:p>
    <w:p w14:paraId="09A3CCED" w14:textId="77777777" w:rsidR="00F63FAC" w:rsidRDefault="004B63CE">
      <w:pPr>
        <w:pStyle w:val="ListParagraph"/>
        <w:numPr>
          <w:ilvl w:val="0"/>
          <w:numId w:val="19"/>
        </w:numPr>
        <w:overflowPunct/>
        <w:autoSpaceDE/>
        <w:autoSpaceDN/>
        <w:adjustRightInd/>
        <w:spacing w:after="0"/>
        <w:contextualSpacing w:val="0"/>
        <w:rPr>
          <w:rFonts w:eastAsia="Times New Roman"/>
          <w:highlight w:val="yellow"/>
        </w:rPr>
      </w:pPr>
      <w:r>
        <w:rPr>
          <w:rFonts w:eastAsia="Times New Roman"/>
          <w:highlight w:val="yellow"/>
        </w:rPr>
        <w:t>Rapp002 on “Handling on empty IEs, clauses”</w:t>
      </w:r>
    </w:p>
    <w:p w14:paraId="6BF94B2E" w14:textId="77777777" w:rsidR="00F63FAC" w:rsidRDefault="00F63FAC">
      <w:pPr>
        <w:jc w:val="both"/>
        <w:rPr>
          <w:b/>
          <w:bCs/>
          <w:sz w:val="20"/>
          <w:szCs w:val="20"/>
          <w:lang w:val="en-GB"/>
        </w:rPr>
      </w:pPr>
    </w:p>
    <w:p w14:paraId="55C60E8F" w14:textId="77777777" w:rsidR="00F63FAC" w:rsidRDefault="004B63CE">
      <w:pPr>
        <w:pStyle w:val="Heading1"/>
        <w:numPr>
          <w:ilvl w:val="0"/>
          <w:numId w:val="20"/>
        </w:numPr>
      </w:pPr>
      <w:r>
        <w:t>Comments on the draft CR “Miscellaneous corrections to SLPP specification”</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DB1329" w:rsidRDefault="004B63CE">
            <w:pPr>
              <w:pStyle w:val="Heading4"/>
              <w:rPr>
                <w:lang w:val="en-GB"/>
                <w:rPrChange w:id="434" w:author="Davies, Rob" w:date="2024-03-07T12:29:00Z">
                  <w:rPr/>
                </w:rPrChange>
              </w:rPr>
            </w:pPr>
            <w:bookmarkStart w:id="435" w:name="_Toc27765141"/>
            <w:bookmarkStart w:id="436" w:name="_Toc37680798"/>
            <w:bookmarkStart w:id="437" w:name="_Toc46486368"/>
            <w:bookmarkStart w:id="438" w:name="_Toc52546713"/>
            <w:bookmarkStart w:id="439" w:name="_Toc52547243"/>
            <w:bookmarkStart w:id="440" w:name="_Toc52547773"/>
            <w:bookmarkStart w:id="441" w:name="_Toc52548303"/>
            <w:bookmarkStart w:id="442" w:name="_Toc131140057"/>
            <w:bookmarkStart w:id="443" w:name="_Toc144116982"/>
            <w:bookmarkStart w:id="444" w:name="_Toc146746915"/>
            <w:bookmarkStart w:id="445" w:name="_Toc149599433"/>
            <w:bookmarkStart w:id="446" w:name="_Toc152344396"/>
            <w:r w:rsidRPr="00DB1329">
              <w:rPr>
                <w:lang w:val="en-GB"/>
                <w:rPrChange w:id="447" w:author="Davies, Rob" w:date="2024-03-07T12:29:00Z">
                  <w:rPr/>
                </w:rPrChange>
              </w:rPr>
              <w:t>–</w:t>
            </w:r>
            <w:r w:rsidRPr="00DB1329">
              <w:rPr>
                <w:lang w:val="en-GB"/>
                <w:rPrChange w:id="448" w:author="Davies, Rob" w:date="2024-03-07T12:29:00Z">
                  <w:rPr/>
                </w:rPrChange>
              </w:rPr>
              <w:tab/>
            </w:r>
            <w:r w:rsidRPr="00DB1329">
              <w:rPr>
                <w:i/>
                <w:lang w:val="en-GB"/>
                <w:rPrChange w:id="449" w:author="Davies, Rob" w:date="2024-03-07T12:29:00Z">
                  <w:rPr>
                    <w:i/>
                  </w:rPr>
                </w:rPrChange>
              </w:rPr>
              <w:t>ProvideCapabilities</w:t>
            </w:r>
            <w:bookmarkEnd w:id="435"/>
            <w:bookmarkEnd w:id="436"/>
            <w:bookmarkEnd w:id="437"/>
            <w:bookmarkEnd w:id="438"/>
            <w:bookmarkEnd w:id="439"/>
            <w:bookmarkEnd w:id="440"/>
            <w:bookmarkEnd w:id="441"/>
            <w:bookmarkEnd w:id="442"/>
            <w:bookmarkEnd w:id="443"/>
            <w:bookmarkEnd w:id="444"/>
            <w:bookmarkEnd w:id="445"/>
            <w:bookmarkEnd w:id="446"/>
          </w:p>
          <w:p w14:paraId="28131EE4" w14:textId="77777777" w:rsidR="00F63FAC" w:rsidRDefault="004B63CE">
            <w:r>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DB1329" w:rsidRDefault="004B63CE">
            <w:pPr>
              <w:pStyle w:val="Heading4"/>
              <w:textAlignment w:val="baseline"/>
              <w:rPr>
                <w:i/>
                <w:iCs/>
                <w:lang w:val="en-GB"/>
                <w:rPrChange w:id="450" w:author="Davies, Rob" w:date="2024-03-07T12:29:00Z">
                  <w:rPr>
                    <w:i/>
                    <w:iCs/>
                  </w:rPr>
                </w:rPrChange>
              </w:rPr>
            </w:pPr>
            <w:bookmarkStart w:id="451" w:name="_Toc144117002"/>
            <w:bookmarkStart w:id="452" w:name="_Toc146746935"/>
            <w:bookmarkStart w:id="453" w:name="_Toc149599461"/>
            <w:bookmarkStart w:id="454" w:name="_Toc152344430"/>
            <w:r w:rsidRPr="00DB1329">
              <w:rPr>
                <w:i/>
                <w:iCs/>
                <w:lang w:val="en-GB"/>
                <w:rPrChange w:id="455" w:author="Davies, Rob" w:date="2024-03-07T12:29:00Z">
                  <w:rPr>
                    <w:i/>
                    <w:iCs/>
                  </w:rPr>
                </w:rPrChange>
              </w:rPr>
              <w:t>–</w:t>
            </w:r>
            <w:r w:rsidRPr="00DB1329">
              <w:rPr>
                <w:i/>
                <w:iCs/>
                <w:lang w:val="en-GB"/>
                <w:rPrChange w:id="456" w:author="Davies, Rob" w:date="2024-03-07T12:29:00Z">
                  <w:rPr>
                    <w:i/>
                    <w:iCs/>
                  </w:rPr>
                </w:rPrChange>
              </w:rPr>
              <w:tab/>
              <w:t>CommonIEsProvideLocationInformation</w:t>
            </w:r>
            <w:bookmarkEnd w:id="451"/>
            <w:bookmarkEnd w:id="452"/>
            <w:bookmarkEnd w:id="453"/>
            <w:bookmarkEnd w:id="454"/>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lastRenderedPageBreak/>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lastRenderedPageBreak/>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84ECE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ins w:id="457" w:author="Qualcomm (Sven Fischer)" w:date="2024-03-06T00:43:00Z"/>
                <w:lang w:eastAsia="en-GB"/>
              </w:rPr>
            </w:pPr>
            <w:ins w:id="458" w:author="Qualcomm (Sven Fischer)" w:date="2024-03-06T00:43:00Z">
              <w:r>
                <w:rPr>
                  <w:lang w:eastAsia="en-GB"/>
                </w:rPr>
                <w:t>[QC: 9999 covers only &lt;1m range. SL range could be larger. In R2-2401246 I suggested:</w:t>
              </w:r>
            </w:ins>
          </w:p>
          <w:p w14:paraId="5A558327" w14:textId="77777777" w:rsidR="00F63FAC" w:rsidRDefault="004B63CE">
            <w:pPr>
              <w:pStyle w:val="PL"/>
              <w:shd w:val="clear" w:color="auto" w:fill="E6E6E6"/>
              <w:rPr>
                <w:ins w:id="459" w:author="Qualcomm (Sven Fischer)" w:date="2024-03-06T00:43:00Z"/>
                <w:lang w:eastAsia="en-GB"/>
              </w:rPr>
            </w:pPr>
            <w:ins w:id="460" w:author="Qualcomm (Sven Fischer)" w:date="2024-03-06T00:43:00Z">
              <w:r>
                <w:rPr>
                  <w:lang w:eastAsia="en-GB"/>
                </w:rPr>
                <w:t>Range ::= SEQUENCE {</w:t>
              </w:r>
            </w:ins>
          </w:p>
          <w:p w14:paraId="1D954B08" w14:textId="77777777" w:rsidR="00F63FAC" w:rsidRDefault="004B63CE">
            <w:pPr>
              <w:pStyle w:val="PL"/>
              <w:shd w:val="clear" w:color="auto" w:fill="E6E6E6"/>
              <w:rPr>
                <w:ins w:id="461" w:author="Qualcomm (Sven Fischer)" w:date="2024-03-06T00:43:00Z"/>
                <w:lang w:eastAsia="en-GB"/>
              </w:rPr>
            </w:pPr>
            <w:ins w:id="462" w:author="Qualcomm (Sven Fischer)" w:date="2024-03-06T00:43:00Z">
              <w:r>
                <w:rPr>
                  <w:lang w:eastAsia="en-GB"/>
                </w:rPr>
                <w:t xml:space="preserve">    rangeResult                  INTEGER (0..1048575),</w:t>
              </w:r>
            </w:ins>
          </w:p>
          <w:p w14:paraId="036C3FE9" w14:textId="77777777" w:rsidR="00F63FAC" w:rsidRDefault="004B63CE">
            <w:pPr>
              <w:pStyle w:val="PL"/>
              <w:shd w:val="clear" w:color="auto" w:fill="E6E6E6"/>
              <w:rPr>
                <w:ins w:id="463" w:author="Qualcomm (Sven Fischer)" w:date="2024-03-06T00:43:00Z"/>
                <w:lang w:eastAsia="en-GB"/>
              </w:rPr>
            </w:pPr>
            <w:ins w:id="464" w:author="Qualcomm (Sven Fischer)" w:date="2024-03-06T00:43:00Z">
              <w:r>
                <w:rPr>
                  <w:lang w:eastAsia="en-GB"/>
                </w:rPr>
                <w:t xml:space="preserve">    uncertainty                  INTEGER (0..255),</w:t>
              </w:r>
            </w:ins>
          </w:p>
          <w:p w14:paraId="6ADC847D" w14:textId="77777777" w:rsidR="00F63FAC" w:rsidRDefault="004B63CE">
            <w:pPr>
              <w:pStyle w:val="PL"/>
              <w:shd w:val="clear" w:color="auto" w:fill="E6E6E6"/>
              <w:rPr>
                <w:ins w:id="465" w:author="Qualcomm (Sven Fischer)" w:date="2024-03-06T00:43:00Z"/>
                <w:lang w:eastAsia="en-GB"/>
              </w:rPr>
            </w:pPr>
            <w:ins w:id="466" w:author="Qualcomm (Sven Fischer)" w:date="2024-03-06T00:43:00Z">
              <w:r>
                <w:rPr>
                  <w:lang w:eastAsia="en-GB"/>
                </w:rPr>
                <w:t xml:space="preserve">    confidence                   INTEGER (0..100)             OPTIONAL</w:t>
              </w:r>
            </w:ins>
          </w:p>
          <w:p w14:paraId="28D3AE1E" w14:textId="77777777" w:rsidR="00F63FAC" w:rsidRPr="00F63FAC" w:rsidRDefault="004B63CE">
            <w:pPr>
              <w:pStyle w:val="PL"/>
              <w:shd w:val="clear" w:color="auto" w:fill="E6E6E6"/>
              <w:jc w:val="both"/>
              <w:rPr>
                <w:ins w:id="467" w:author="Qualcomm (Sven Fischer)" w:date="2024-03-06T00:43:00Z"/>
                <w:rFonts w:ascii="Times New Roman" w:hAnsi="Times New Roman"/>
                <w:sz w:val="20"/>
                <w:lang w:eastAsia="en-GB"/>
                <w:rPrChange w:id="468" w:author="Qualcomm (Sven Fischer)" w:date="2024-03-06T00:44:00Z">
                  <w:rPr>
                    <w:ins w:id="469" w:author="Qualcomm (Sven Fischer)" w:date="2024-03-06T00:43:00Z"/>
                    <w:rFonts w:ascii="Times New Roman" w:hAnsi="Times New Roman" w:cs="Times New Roman"/>
                    <w:sz w:val="20"/>
                    <w:szCs w:val="20"/>
                    <w:lang w:val="en-GB" w:eastAsia="ja-JP"/>
                  </w:rPr>
                </w:rPrChange>
              </w:rPr>
              <w:pPrChange w:id="470" w:author="Qualcomm (Sven Fischer)" w:date="2024-03-06T00:44:00Z">
                <w:pPr>
                  <w:jc w:val="both"/>
                </w:pPr>
              </w:pPrChange>
            </w:pPr>
            <w:ins w:id="471" w:author="Qualcomm (Sven Fischer)" w:date="2024-03-06T00:43:00Z">
              <w:r>
                <w:rPr>
                  <w:lang w:eastAsia="en-GB"/>
                </w:rPr>
                <w:t>}</w:t>
              </w:r>
            </w:ins>
          </w:p>
          <w:p w14:paraId="5BCB6E5E" w14:textId="77777777" w:rsidR="00F63FAC" w:rsidRDefault="004B63CE">
            <w:pPr>
              <w:jc w:val="both"/>
              <w:rPr>
                <w:rFonts w:ascii="Times New Roman" w:hAnsi="Times New Roman" w:cs="Times New Roman"/>
                <w:sz w:val="20"/>
                <w:szCs w:val="20"/>
                <w:lang w:val="en-GB" w:eastAsia="ja-JP"/>
              </w:rPr>
            </w:pPr>
            <w:ins w:id="472" w:author="Qualcomm (Sven Fischer)" w:date="2024-03-06T00:43:00Z">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ins>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DB1329" w:rsidRDefault="004B63CE">
            <w:pPr>
              <w:pStyle w:val="Heading4"/>
              <w:textAlignment w:val="baseline"/>
              <w:rPr>
                <w:i/>
                <w:iCs/>
                <w:lang w:val="en-GB"/>
                <w:rPrChange w:id="473" w:author="Davies, Rob" w:date="2024-03-07T12:29:00Z">
                  <w:rPr>
                    <w:i/>
                    <w:iCs/>
                  </w:rPr>
                </w:rPrChange>
              </w:rPr>
            </w:pPr>
            <w:bookmarkStart w:id="474" w:name="_Toc144117009"/>
            <w:bookmarkStart w:id="475" w:name="_Toc146746942"/>
            <w:bookmarkStart w:id="476" w:name="_Toc149599477"/>
            <w:bookmarkStart w:id="477" w:name="_Toc152344446"/>
            <w:r w:rsidRPr="00DB1329">
              <w:rPr>
                <w:i/>
                <w:iCs/>
                <w:lang w:val="en-GB"/>
                <w:rPrChange w:id="478" w:author="Davies, Rob" w:date="2024-03-07T12:29:00Z">
                  <w:rPr>
                    <w:i/>
                    <w:iCs/>
                  </w:rPr>
                </w:rPrChange>
              </w:rPr>
              <w:t>–</w:t>
            </w:r>
            <w:r w:rsidRPr="00DB1329">
              <w:rPr>
                <w:i/>
                <w:iCs/>
                <w:lang w:val="en-GB"/>
                <w:rPrChange w:id="479" w:author="Davies, Rob" w:date="2024-03-07T12:29:00Z">
                  <w:rPr>
                    <w:i/>
                    <w:iCs/>
                  </w:rPr>
                </w:rPrChange>
              </w:rPr>
              <w:tab/>
              <w:t>SL-AoA-ProvideAssistanceData</w:t>
            </w:r>
            <w:bookmarkEnd w:id="474"/>
            <w:bookmarkEnd w:id="475"/>
            <w:bookmarkEnd w:id="476"/>
            <w:bookmarkEnd w:id="477"/>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lastRenderedPageBreak/>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3C167ACE" w14:textId="77777777" w:rsidR="00F63FAC" w:rsidRDefault="004B63CE">
            <w:pPr>
              <w:rPr>
                <w:rFonts w:ascii="Times New Roman" w:hAnsi="Times New Roman" w:cs="Times New Roman"/>
                <w:sz w:val="20"/>
                <w:szCs w:val="20"/>
                <w:lang w:val="en-GB" w:eastAsia="ja-JP"/>
              </w:rPr>
              <w:pPrChange w:id="480" w:author="Qualcomm (Sven Fischer)" w:date="2024-03-06T00:44:00Z">
                <w:pPr>
                  <w:jc w:val="both"/>
                </w:pPr>
              </w:pPrChange>
            </w:pPr>
            <w:r>
              <w:rPr>
                <w:rFonts w:ascii="Times New Roman" w:hAnsi="Times New Roman" w:cs="Times New Roman"/>
                <w:sz w:val="20"/>
                <w:szCs w:val="20"/>
                <w:lang w:val="en-GB" w:eastAsia="ja-JP"/>
              </w:rPr>
              <w:t>Rapp: This was copied from TS38.455 as</w:t>
            </w:r>
          </w:p>
          <w:p w14:paraId="4571F3F9" w14:textId="77777777" w:rsidR="00F63FAC" w:rsidRDefault="004B63CE">
            <w:pPr>
              <w:rPr>
                <w:rFonts w:ascii="Times New Roman" w:hAnsi="Times New Roman" w:cs="Times New Roman"/>
                <w:sz w:val="20"/>
                <w:szCs w:val="20"/>
                <w:lang w:val="en-GB" w:eastAsia="ja-JP"/>
              </w:rPr>
              <w:pPrChange w:id="481" w:author="Qualcomm (Sven Fischer)" w:date="2024-03-06T00:44:00Z">
                <w:pPr>
                  <w:jc w:val="both"/>
                </w:pPr>
              </w:pPrChange>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pPr>
              <w:rPr>
                <w:ins w:id="482" w:author="Qualcomm (Sven Fischer)" w:date="2024-03-06T00:44:00Z"/>
                <w:rFonts w:ascii="Times New Roman" w:hAnsi="Times New Roman" w:cs="Times New Roman"/>
                <w:sz w:val="20"/>
                <w:szCs w:val="20"/>
                <w:lang w:val="en-GB" w:eastAsia="ja-JP"/>
              </w:rPr>
              <w:pPrChange w:id="483" w:author="Qualcomm (Sven Fischer)" w:date="2024-03-06T00:44:00Z">
                <w:pPr>
                  <w:jc w:val="both"/>
                </w:pPr>
              </w:pPrChange>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pPr>
              <w:rPr>
                <w:ins w:id="484" w:author="Qualcomm (Sven Fischer)" w:date="2024-03-06T00:44:00Z"/>
                <w:rFonts w:ascii="Times New Roman" w:hAnsi="Times New Roman" w:cs="Times New Roman"/>
                <w:sz w:val="20"/>
                <w:szCs w:val="20"/>
                <w:lang w:val="en-GB" w:eastAsia="ja-JP"/>
              </w:rPr>
              <w:pPrChange w:id="485" w:author="Qualcomm (Sven Fischer)" w:date="2024-03-06T00:44:00Z">
                <w:pPr>
                  <w:jc w:val="both"/>
                </w:pPr>
              </w:pPrChange>
            </w:pPr>
            <w:ins w:id="486" w:author="Qualcomm (Sven Fischer)" w:date="2024-03-06T00:44:00Z">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ins>
          </w:p>
          <w:p w14:paraId="4B02AB8A" w14:textId="77777777" w:rsidR="00F63FAC" w:rsidRDefault="004B63CE">
            <w:pPr>
              <w:rPr>
                <w:rFonts w:ascii="Times New Roman" w:hAnsi="Times New Roman" w:cs="Times New Roman"/>
                <w:sz w:val="20"/>
                <w:szCs w:val="20"/>
                <w:lang w:val="en-GB" w:eastAsia="ja-JP"/>
              </w:rPr>
            </w:pPr>
            <w:ins w:id="487" w:author="Qualcomm (Sven Fischer)" w:date="2024-03-06T00:44:00Z">
              <w:r>
                <w:rPr>
                  <w:rFonts w:ascii="Times New Roman" w:hAnsi="Times New Roman" w:cs="Times New Roman"/>
                  <w:sz w:val="20"/>
                  <w:szCs w:val="20"/>
                  <w:lang w:val="en-GB" w:eastAsia="ja-JP"/>
                </w:rPr>
                <w:t>In any case, SLPP should be consistent. If 90-degrees is defined as horizon, it should be clear that 0-degrees is zenith, and 180-degres</w:t>
              </w:r>
            </w:ins>
            <w:ins w:id="488" w:author="Qualcomm (Sven Fischer)" w:date="2024-03-06T00:49:00Z">
              <w:r>
                <w:rPr>
                  <w:rFonts w:ascii="Times New Roman" w:hAnsi="Times New Roman" w:cs="Times New Roman"/>
                  <w:sz w:val="20"/>
                  <w:szCs w:val="20"/>
                  <w:lang w:val="en-GB" w:eastAsia="ja-JP"/>
                </w:rPr>
                <w:t xml:space="preserve"> </w:t>
              </w:r>
            </w:ins>
            <w:ins w:id="489" w:author="Qualcomm (Sven Fischer)" w:date="2024-03-06T00:50:00Z">
              <w:r>
                <w:rPr>
                  <w:rFonts w:ascii="Times New Roman" w:hAnsi="Times New Roman" w:cs="Times New Roman"/>
                  <w:sz w:val="20"/>
                  <w:szCs w:val="20"/>
                  <w:lang w:val="en-GB" w:eastAsia="ja-JP"/>
                </w:rPr>
                <w:t>is</w:t>
              </w:r>
            </w:ins>
            <w:ins w:id="490" w:author="Qualcomm (Sven Fischer)" w:date="2024-03-06T00:44:00Z">
              <w:r>
                <w:rPr>
                  <w:rFonts w:ascii="Times New Roman" w:hAnsi="Times New Roman" w:cs="Times New Roman"/>
                  <w:sz w:val="20"/>
                  <w:szCs w:val="20"/>
                  <w:lang w:val="en-GB" w:eastAsia="ja-JP"/>
                </w:rPr>
                <w:t xml:space="preserve">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ins>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w:t>
            </w:r>
            <w:r>
              <w:rPr>
                <w:rFonts w:ascii="Times New Roman" w:hAnsi="Times New Roman" w:cs="Times New Roman"/>
                <w:sz w:val="20"/>
                <w:szCs w:val="20"/>
                <w:lang w:val="en-GB" w:eastAsia="ja-JP"/>
              </w:rPr>
              <w:lastRenderedPageBreak/>
              <w:t>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ins w:id="491" w:author="Huawei-YinghaoGuo" w:date="2024-03-07T15:54: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ins w:id="492" w:author="Huawei-YinghaoGuo" w:date="2024-03-07T15:56:00Z"/>
                <w:rFonts w:ascii="Times New Roman" w:hAnsi="Times New Roman" w:cs="Times New Roman"/>
                <w:sz w:val="20"/>
                <w:szCs w:val="20"/>
                <w:lang w:val="en-GB" w:eastAsia="zh-CN"/>
              </w:rPr>
            </w:pPr>
            <w:ins w:id="493" w:author="Huawei-YinghaoGuo" w:date="2024-03-07T15:54:00Z">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HW[ </w:t>
              </w:r>
            </w:ins>
            <w:ins w:id="494" w:author="Huawei-YinghaoGuo" w:date="2024-03-07T15:55:00Z">
              <w:r>
                <w:rPr>
                  <w:rFonts w:ascii="Times New Roman" w:hAnsi="Times New Roman" w:cs="Times New Roman"/>
                  <w:sz w:val="20"/>
                  <w:szCs w:val="20"/>
                  <w:lang w:val="en-GB" w:eastAsia="zh-CN"/>
                </w:rPr>
                <w:t>From RRC, based on the observation f</w:t>
              </w:r>
            </w:ins>
            <w:ins w:id="495" w:author="Huawei-YinghaoGuo" w:date="2024-03-07T15:56:00Z">
              <w:r>
                <w:rPr>
                  <w:rFonts w:ascii="Times New Roman" w:hAnsi="Times New Roman" w:cs="Times New Roman"/>
                  <w:sz w:val="20"/>
                  <w:szCs w:val="20"/>
                  <w:lang w:val="en-GB" w:eastAsia="zh-CN"/>
                </w:rPr>
                <w:t>rom legacy releases, for example, Release 17, multiple instances of v1710 (which should be introduced before ASN1 freeze) are added as the suffix.</w:t>
              </w:r>
            </w:ins>
          </w:p>
          <w:p w14:paraId="2B8BBAFB" w14:textId="77777777" w:rsidR="00A95337" w:rsidRDefault="00A95337">
            <w:pPr>
              <w:jc w:val="both"/>
              <w:rPr>
                <w:ins w:id="496" w:author="Yi-Intel-0306" w:date="2024-03-07T18:34:00Z"/>
                <w:rFonts w:ascii="Times New Roman" w:hAnsi="Times New Roman" w:cs="Times New Roman"/>
                <w:sz w:val="20"/>
                <w:szCs w:val="20"/>
                <w:lang w:val="en-GB" w:eastAsia="zh-CN"/>
              </w:rPr>
            </w:pPr>
            <w:ins w:id="497" w:author="Huawei-YinghaoGuo" w:date="2024-03-07T15:56:00Z">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ins>
            <w:ins w:id="498" w:author="Huawei-YinghaoGuo" w:date="2024-03-07T15:57:00Z">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ins>
          </w:p>
          <w:p w14:paraId="102B4389" w14:textId="75CCC76E" w:rsidR="008B5411" w:rsidRDefault="008B5411">
            <w:pPr>
              <w:jc w:val="both"/>
              <w:rPr>
                <w:rFonts w:ascii="Times New Roman" w:hAnsi="Times New Roman" w:cs="Times New Roman"/>
                <w:sz w:val="20"/>
                <w:szCs w:val="20"/>
                <w:lang w:val="en-GB" w:eastAsia="zh-CN"/>
              </w:rPr>
            </w:pPr>
            <w:ins w:id="499" w:author="Yi-Intel-0306" w:date="2024-03-07T18:34:00Z">
              <w:r>
                <w:rPr>
                  <w:rFonts w:ascii="Times New Roman" w:hAnsi="Times New Roman" w:cs="Times New Roman"/>
                  <w:sz w:val="20"/>
                  <w:szCs w:val="20"/>
                  <w:lang w:val="en-GB" w:eastAsia="zh-CN"/>
                </w:rPr>
                <w:t>Rapp3: based on the discussion, NR rel-15, we did not use -r15 suffix</w:t>
              </w:r>
            </w:ins>
            <w:ins w:id="500" w:author="Yi-Intel-0306" w:date="2024-03-07T18:36:00Z">
              <w:r>
                <w:rPr>
                  <w:rFonts w:ascii="Times New Roman" w:hAnsi="Times New Roman" w:cs="Times New Roman"/>
                  <w:sz w:val="20"/>
                  <w:szCs w:val="20"/>
                  <w:lang w:val="en-GB" w:eastAsia="zh-CN"/>
                </w:rPr>
                <w:t xml:space="preserve">, we may </w:t>
              </w:r>
            </w:ins>
            <w:ins w:id="501" w:author="Yi-Intel-0306" w:date="2024-03-07T18:37:00Z">
              <w:r>
                <w:rPr>
                  <w:rFonts w:ascii="Times New Roman" w:hAnsi="Times New Roman" w:cs="Times New Roman"/>
                  <w:sz w:val="20"/>
                  <w:szCs w:val="20"/>
                  <w:lang w:val="en-GB" w:eastAsia="zh-CN"/>
                </w:rPr>
                <w:t>use -v15xx for extension after ASN.1 freeze, but not now</w:t>
              </w:r>
            </w:ins>
            <w:ins w:id="502" w:author="Yi-Intel-0306" w:date="2024-03-07T18:34:00Z">
              <w:r>
                <w:rPr>
                  <w:rFonts w:ascii="Times New Roman" w:hAnsi="Times New Roman" w:cs="Times New Roman"/>
                  <w:sz w:val="20"/>
                  <w:szCs w:val="20"/>
                  <w:lang w:val="en-GB" w:eastAsia="zh-CN"/>
                </w:rPr>
                <w:t>…</w:t>
              </w:r>
            </w:ins>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03" w:author="Yi-Intel-0302" w:date="2024-03-01T16:44:00Z"/>
                <w:rFonts w:ascii="Courier New" w:hAnsi="Courier New" w:cs="Times New Roman"/>
                <w:sz w:val="16"/>
                <w:szCs w:val="20"/>
                <w:lang w:val="en-GB" w:eastAsia="en-GB"/>
              </w:rPr>
            </w:pPr>
            <w:ins w:id="504" w:author="Yi-Intel-0302" w:date="2024-03-01T16:44:00Z">
              <w:r>
                <w:rPr>
                  <w:rFonts w:ascii="Courier New" w:hAnsi="Courier New" w:cs="Times New Roman"/>
                  <w:sz w:val="16"/>
                  <w:szCs w:val="20"/>
                  <w:lang w:val="en-GB" w:eastAsia="en-GB"/>
                </w:rPr>
                <w:t>RTD-InfoListPer</w:t>
              </w:r>
            </w:ins>
            <w:r>
              <w:rPr>
                <w:rFonts w:ascii="Courier New" w:hAnsi="Courier New" w:cs="Times New Roman"/>
                <w:sz w:val="16"/>
                <w:szCs w:val="20"/>
                <w:lang w:val="en-GB" w:eastAsia="en-GB"/>
              </w:rPr>
              <w:t>Anchor</w:t>
            </w:r>
            <w:ins w:id="505" w:author="Yi-Intel-0302" w:date="2024-03-01T16:44:00Z">
              <w:r>
                <w:rPr>
                  <w:rFonts w:ascii="Courier New" w:hAnsi="Courier New" w:cs="Times New Roman"/>
                  <w:sz w:val="16"/>
                  <w:szCs w:val="20"/>
                  <w:lang w:val="en-GB" w:eastAsia="en-GB"/>
                </w:rPr>
                <w:t>UE ::= SEQUENCE {</w:t>
              </w:r>
            </w:ins>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ins w:id="506" w:author="Yi-Intel-0302" w:date="2024-03-01T16:44:00Z">
              <w:r>
                <w:rPr>
                  <w:rFonts w:ascii="Courier New" w:hAnsi="Courier New" w:cs="Times New Roman"/>
                  <w:sz w:val="16"/>
                  <w:szCs w:val="20"/>
                  <w:lang w:val="en-GB" w:eastAsia="en-GB"/>
                </w:rPr>
                <w:t xml:space="preserve">    applicationLayerID      OCTET STRING,</w:t>
              </w:r>
            </w:ins>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07" w:author="Yi-Intel-0302" w:date="2024-03-01T16:44:00Z"/>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08" w:author="Yi-Intel-0302" w:date="2024-03-01T16:44:00Z"/>
                <w:rFonts w:ascii="Courier New" w:hAnsi="Courier New" w:cs="Times New Roman"/>
                <w:sz w:val="16"/>
                <w:szCs w:val="20"/>
                <w:lang w:val="en-GB" w:eastAsia="en-GB"/>
              </w:rPr>
            </w:pPr>
            <w:ins w:id="509" w:author="Yi-Intel-0302" w:date="2024-03-01T16:44:00Z">
              <w:r>
                <w:rPr>
                  <w:rFonts w:ascii="Courier New" w:hAnsi="Courier New" w:cs="Times New Roman"/>
                  <w:sz w:val="16"/>
                  <w:szCs w:val="20"/>
                  <w:lang w:val="en-GB" w:eastAsia="en-GB"/>
                </w:rPr>
                <w:t xml:space="preserve">    rtd</w:t>
              </w:r>
            </w:ins>
            <w:r>
              <w:rPr>
                <w:rFonts w:ascii="Courier New" w:hAnsi="Courier New" w:cs="Times New Roman"/>
                <w:sz w:val="16"/>
                <w:szCs w:val="20"/>
                <w:lang w:val="en-GB" w:eastAsia="en-GB"/>
              </w:rPr>
              <w:t>-</w:t>
            </w:r>
            <w:ins w:id="510" w:author="Yi-Intel-0302" w:date="2024-03-01T16:44:00Z">
              <w:r>
                <w:rPr>
                  <w:rFonts w:ascii="Courier New" w:hAnsi="Courier New" w:cs="Times New Roman"/>
                  <w:sz w:val="16"/>
                  <w:szCs w:val="20"/>
                  <w:lang w:val="en-GB" w:eastAsia="en-GB"/>
                </w:rPr>
                <w:t>BetweenAnchorUEs     CHOICE {</w:t>
              </w:r>
            </w:ins>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11" w:author="Yi-Intel-0302" w:date="2024-03-01T16:44:00Z"/>
                <w:rFonts w:ascii="Courier New" w:hAnsi="Courier New" w:cs="Times New Roman"/>
                <w:sz w:val="16"/>
                <w:szCs w:val="20"/>
                <w:lang w:val="en-GB" w:eastAsia="en-GB"/>
              </w:rPr>
            </w:pPr>
            <w:ins w:id="512" w:author="Yi-Intel-0302" w:date="2024-03-01T16:44:00Z">
              <w:r>
                <w:rPr>
                  <w:rFonts w:ascii="Courier New" w:hAnsi="Courier New" w:cs="Times New Roman"/>
                  <w:sz w:val="16"/>
                  <w:szCs w:val="20"/>
                  <w:lang w:val="en-GB" w:eastAsia="en-GB"/>
                </w:rPr>
                <w:t xml:space="preserve">        subframeOffset          INTEGER (0..1966079),</w:t>
              </w:r>
            </w:ins>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13" w:author="Yi-Intel-0302" w:date="2024-03-01T16:44:00Z"/>
                <w:rFonts w:ascii="Courier New" w:hAnsi="Courier New" w:cs="Times New Roman"/>
                <w:sz w:val="16"/>
                <w:szCs w:val="20"/>
                <w:lang w:val="en-GB" w:eastAsia="en-GB"/>
              </w:rPr>
            </w:pPr>
            <w:ins w:id="514" w:author="Yi-Intel-0302" w:date="2024-03-01T16:44:00Z">
              <w:r>
                <w:rPr>
                  <w:rFonts w:ascii="Courier New" w:hAnsi="Courier New" w:cs="Times New Roman"/>
                  <w:sz w:val="16"/>
                  <w:szCs w:val="20"/>
                  <w:lang w:val="en-GB" w:eastAsia="en-GB"/>
                </w:rPr>
                <w:lastRenderedPageBreak/>
                <w:t xml:space="preserve">        sl-OffsetDFN            INTEGER (0..1000)</w:t>
              </w:r>
            </w:ins>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15" w:author="Yi-Intel-0302" w:date="2024-03-01T16:44:00Z"/>
                <w:rFonts w:ascii="Courier New" w:hAnsi="Courier New" w:cs="Times New Roman"/>
                <w:sz w:val="16"/>
                <w:szCs w:val="20"/>
                <w:lang w:val="en-GB" w:eastAsia="en-GB"/>
              </w:rPr>
            </w:pPr>
            <w:ins w:id="516" w:author="Yi-Intel-0302" w:date="2024-03-01T16:44:00Z">
              <w:r>
                <w:rPr>
                  <w:rFonts w:ascii="Courier New" w:hAnsi="Courier New" w:cs="Times New Roman"/>
                  <w:sz w:val="16"/>
                  <w:szCs w:val="20"/>
                  <w:lang w:val="en-GB" w:eastAsia="en-GB"/>
                </w:rPr>
                <w:t xml:space="preserve">    },</w:t>
              </w:r>
            </w:ins>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ins w:id="517" w:author="Yi-Intel-0302" w:date="2024-03-01T16:44:00Z">
              <w:r>
                <w:rPr>
                  <w:rFonts w:ascii="Courier New" w:hAnsi="Courier New" w:cs="Times New Roman"/>
                  <w:sz w:val="16"/>
                  <w:szCs w:val="20"/>
                  <w:lang w:val="en-GB" w:eastAsia="en-GB"/>
                </w:rPr>
                <w:t xml:space="preserve">    rtd-Quality                 SL-TimingQuality</w:t>
              </w:r>
            </w:ins>
            <w:r>
              <w:rPr>
                <w:rFonts w:ascii="Courier New" w:hAnsi="Courier New" w:cs="Times New Roman"/>
                <w:sz w:val="16"/>
                <w:szCs w:val="20"/>
                <w:lang w:val="en-GB" w:eastAsia="en-GB"/>
              </w:rPr>
              <w:t>,</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18" w:author="Yi-Intel-0302" w:date="2024-03-01T16:44:00Z"/>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19" w:author="Yi-Intel-0302" w:date="2024-03-01T16:44:00Z"/>
                <w:rFonts w:ascii="Courier New" w:hAnsi="Courier New" w:cs="Times New Roman"/>
                <w:sz w:val="16"/>
                <w:szCs w:val="20"/>
                <w:lang w:val="en-GB" w:eastAsia="en-GB"/>
              </w:rPr>
            </w:pPr>
            <w:ins w:id="520" w:author="Yi-Intel-0302" w:date="2024-03-01T16:44:00Z">
              <w:r>
                <w:rPr>
                  <w:rFonts w:ascii="Courier New" w:hAnsi="Courier New" w:cs="Times New Roman"/>
                  <w:sz w:val="16"/>
                  <w:szCs w:val="20"/>
                  <w:lang w:val="en-GB" w:eastAsia="en-GB"/>
                </w:rPr>
                <w:t>}</w:t>
              </w:r>
            </w:ins>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 xml:space="preserve">Each anchor UE should be allowed to report synchronization type, not only reference </w:t>
            </w:r>
            <w:r>
              <w:rPr>
                <w:rFonts w:ascii="Times New Roman" w:hAnsi="Times New Roman" w:cs="Times New Roman" w:hint="eastAsia"/>
                <w:sz w:val="20"/>
                <w:szCs w:val="20"/>
                <w:lang w:eastAsia="zh-CN"/>
              </w:rPr>
              <w:lastRenderedPageBreak/>
              <w:t>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521" w:name="_Hlk148641826"/>
            <w:r>
              <w:rPr>
                <w:lang w:eastAsia="en-GB"/>
              </w:rPr>
              <w:t>LocationCoordinates</w:t>
            </w:r>
            <w:bookmarkEnd w:id="521"/>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w:t>
            </w:r>
            <w:r>
              <w:rPr>
                <w:lang w:eastAsia="en-GB"/>
              </w:rPr>
              <w:lastRenderedPageBreak/>
              <w:t>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w:t>
            </w:r>
            <w:r>
              <w:rPr>
                <w:highlight w:val="green"/>
                <w:lang w:eastAsia="en-GB"/>
              </w:rPr>
              <w:lastRenderedPageBreak/>
              <w:t>(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Prop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ins w:id="522" w:author="Huawei-YinghaoGuo" w:date="2024-03-07T15:50:00Z"/>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ins w:id="523" w:author="Huawei-YinghaoGuo" w:date="2024-03-07T15:52:00Z"/>
                <w:rFonts w:ascii="Times New Roman" w:hAnsi="Times New Roman" w:cs="Times New Roman"/>
                <w:sz w:val="20"/>
                <w:szCs w:val="20"/>
                <w:lang w:val="en-GB" w:eastAsia="zh-CN"/>
              </w:rPr>
            </w:pPr>
            <w:ins w:id="524" w:author="Huawei-YinghaoGuo" w:date="2024-03-07T15:51:00Z">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w:t>
              </w:r>
            </w:ins>
            <w:ins w:id="525" w:author="Huawei-YinghaoGuo" w:date="2024-03-07T15:52:00Z">
              <w:r w:rsidR="00096655">
                <w:rPr>
                  <w:rFonts w:ascii="Times New Roman" w:hAnsi="Times New Roman" w:cs="Times New Roman"/>
                  <w:sz w:val="20"/>
                  <w:szCs w:val="20"/>
                  <w:lang w:val="en-GB" w:eastAsia="zh-CN"/>
                </w:rPr>
                <w:t xml:space="preserve">the gNB. </w:t>
              </w:r>
            </w:ins>
          </w:p>
          <w:p w14:paraId="25928233" w14:textId="77777777" w:rsidR="00096655" w:rsidRDefault="00096655">
            <w:pPr>
              <w:jc w:val="both"/>
              <w:rPr>
                <w:ins w:id="526" w:author="Yi-Intel-0306" w:date="2024-03-07T18:32:00Z"/>
                <w:rFonts w:ascii="Times New Roman" w:hAnsi="Times New Roman" w:cs="Times New Roman"/>
                <w:sz w:val="20"/>
                <w:szCs w:val="20"/>
                <w:lang w:val="en-GB" w:eastAsia="zh-CN"/>
              </w:rPr>
            </w:pPr>
            <w:ins w:id="527" w:author="Huawei-YinghaoGuo" w:date="2024-03-07T15:52:00Z">
              <w:r>
                <w:rPr>
                  <w:rFonts w:ascii="Times New Roman" w:hAnsi="Times New Roman" w:cs="Times New Roman"/>
                  <w:sz w:val="20"/>
                  <w:szCs w:val="20"/>
                  <w:lang w:val="en-GB" w:eastAsia="zh-CN"/>
                </w:rPr>
                <w:t>What i am saying is that the Tx Info only needs to include what has been defined in SA2 as QoS information, which includes only pri</w:t>
              </w:r>
            </w:ins>
            <w:ins w:id="528" w:author="Huawei-YinghaoGuo" w:date="2024-03-07T15:53:00Z">
              <w:r>
                <w:rPr>
                  <w:rFonts w:ascii="Times New Roman" w:hAnsi="Times New Roman" w:cs="Times New Roman"/>
                  <w:sz w:val="20"/>
                  <w:szCs w:val="20"/>
                  <w:lang w:val="en-GB" w:eastAsia="zh-CN"/>
                </w:rPr>
                <w:t>ority/delay budget but not the SL-PRS BW</w:t>
              </w:r>
            </w:ins>
          </w:p>
          <w:p w14:paraId="65FB9FC9" w14:textId="4A4311B3" w:rsidR="008B5411" w:rsidRDefault="008B5411">
            <w:pPr>
              <w:jc w:val="both"/>
              <w:rPr>
                <w:ins w:id="529" w:author="Yi-Intel-0306" w:date="2024-03-07T18:32:00Z"/>
                <w:rFonts w:ascii="Times New Roman" w:hAnsi="Times New Roman" w:cs="Times New Roman"/>
                <w:sz w:val="20"/>
                <w:szCs w:val="20"/>
                <w:lang w:val="en-GB" w:eastAsia="zh-CN"/>
              </w:rPr>
            </w:pPr>
            <w:ins w:id="530" w:author="Yi-Intel-0306" w:date="2024-03-07T18:32:00Z">
              <w:r>
                <w:rPr>
                  <w:rFonts w:ascii="Times New Roman" w:hAnsi="Times New Roman" w:cs="Times New Roman"/>
                  <w:sz w:val="20"/>
                  <w:szCs w:val="20"/>
                  <w:lang w:val="en-GB" w:eastAsia="zh-CN"/>
                </w:rPr>
                <w:t xml:space="preserve">Rapp3: </w:t>
              </w:r>
            </w:ins>
            <w:ins w:id="531" w:author="Yi-Intel-0306" w:date="2024-03-07T18:33:00Z">
              <w:r>
                <w:rPr>
                  <w:rFonts w:ascii="Times New Roman" w:hAnsi="Times New Roman" w:cs="Times New Roman"/>
                  <w:sz w:val="20"/>
                  <w:szCs w:val="20"/>
                  <w:lang w:val="en-GB" w:eastAsia="zh-CN"/>
                </w:rPr>
                <w:t>during the discussion, companies agreed that the Tx UE may not know what BW should be request, and therefore RAN2 agreed to include bandwidth in SLPP signalling</w:t>
              </w:r>
            </w:ins>
            <w:ins w:id="532" w:author="Yi-Intel-0306" w:date="2024-03-07T18:32:00Z">
              <w:r>
                <w:rPr>
                  <w:rFonts w:ascii="Times New Roman" w:hAnsi="Times New Roman" w:cs="Times New Roman"/>
                  <w:sz w:val="20"/>
                  <w:szCs w:val="20"/>
                  <w:lang w:val="en-GB" w:eastAsia="zh-CN"/>
                </w:rPr>
                <w:t xml:space="preserve"> as</w:t>
              </w:r>
            </w:ins>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rPr>
                <w:ins w:id="533" w:author="Yi-Intel-0306" w:date="2024-03-07T18:32:00Z"/>
              </w:rPr>
            </w:pPr>
            <w:ins w:id="534" w:author="Yi-Intel-0306" w:date="2024-03-07T18:32:00Z">
              <w:r>
                <w:t>Include the SL-PRS bandwidth in the SL-PRS resource request MAC CE for aperiodic SL-PRS transmission and RRC UAI message for periodic SL-PRS transmission.</w:t>
              </w:r>
            </w:ins>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rPr>
                <w:ins w:id="535" w:author="Yi-Intel-0306" w:date="2024-03-07T18:32:00Z"/>
              </w:rPr>
            </w:pPr>
            <w:ins w:id="536" w:author="Yi-Intel-0306" w:date="2024-03-07T18:32:00Z">
              <w:r w:rsidRPr="008B5411">
                <w:rPr>
                  <w:color w:val="FF0000"/>
                  <w:highlight w:val="yellow"/>
                  <w:rPrChange w:id="537" w:author="Yi-Intel-0306" w:date="2024-03-07T18:33:00Z">
                    <w:rPr/>
                  </w:rPrChange>
                </w:rPr>
                <w:t>Bandwidth,</w:t>
              </w:r>
              <w:r w:rsidRPr="008B5411">
                <w:rPr>
                  <w:color w:val="FF0000"/>
                  <w:rPrChange w:id="538" w:author="Yi-Intel-0306" w:date="2024-03-07T18:33:00Z">
                    <w:rPr/>
                  </w:rPrChange>
                </w:rPr>
                <w:t xml:space="preserve"> </w:t>
              </w:r>
              <w:r>
                <w:t>delay budget, and priority are provided to the SL-PRS Tx UE in SLPP signalling.  FFS periodicity.</w:t>
              </w:r>
            </w:ins>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rPr>
                <w:ins w:id="539" w:author="Yi-Intel-0306" w:date="2024-03-07T18:32:00Z"/>
              </w:rPr>
            </w:pPr>
            <w:ins w:id="540" w:author="Yi-Intel-0306" w:date="2024-03-07T18:32:00Z">
              <w:r>
                <w:t>RAN2 will not specify anything in this release for SL-PRS bandwidth indication from LMF to gNB.</w:t>
              </w:r>
            </w:ins>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77777777" w:rsidR="00F63FAC" w:rsidRDefault="004B63CE">
            <w:pPr>
              <w:pStyle w:val="TAL"/>
              <w:rPr>
                <w:lang w:val="en-GB" w:eastAsia="zh-CN"/>
              </w:rPr>
            </w:pPr>
            <w:r>
              <w:rPr>
                <w:rFonts w:ascii="Times New Roman" w:hAnsi="Times New Roman" w:cs="Times New Roman"/>
                <w:sz w:val="20"/>
                <w:szCs w:val="20"/>
                <w:lang w:val="en-GB" w:eastAsia="zh-CN"/>
              </w:rPr>
              <w:t>Prop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7777777" w:rsidR="00F63FAC" w:rsidRDefault="004B63CE">
            <w:pPr>
              <w:pStyle w:val="TAL"/>
              <w:rPr>
                <w:lang w:val="en-GB" w:eastAsia="zh-CN"/>
              </w:rPr>
            </w:pPr>
            <w:r>
              <w:rPr>
                <w:rFonts w:ascii="Times New Roman" w:hAnsi="Times New Roman" w:cs="Times New Roman"/>
                <w:sz w:val="20"/>
                <w:szCs w:val="20"/>
                <w:lang w:val="en-GB" w:eastAsia="zh-CN"/>
              </w:rPr>
              <w:t>Prop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541"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541"/>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Pr>
                <w:highlight w:val="yellow"/>
                <w:lang w:eastAsia="en-GB"/>
                <w:rPrChange w:id="542" w:author="Samsung (Taeseop)" w:date="2024-03-07T09:55:00Z">
                  <w:rPr>
                    <w:lang w:eastAsia="en-GB"/>
                  </w:rPr>
                </w:rPrChange>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Pr>
                <w:highlight w:val="yellow"/>
                <w:lang w:eastAsia="en-GB"/>
                <w:rPrChange w:id="543" w:author="Samsung (Taeseop)" w:date="2024-03-07T09:55:00Z">
                  <w:rPr>
                    <w:lang w:eastAsia="en-GB"/>
                  </w:rPr>
                </w:rPrChange>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77777777"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ins w:id="544" w:author="ZTE-YP" w:date="2024-03-07T09:48:00Z">
              <w:r>
                <w:rPr>
                  <w:rFonts w:eastAsia="SimSun" w:hint="eastAsia"/>
                  <w:lang w:val="en-US" w:eastAsia="zh-CN"/>
                </w:rPr>
                <w:t xml:space="preserve"> OPTIONAL,</w:t>
              </w:r>
            </w:ins>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w:t>
            </w:r>
            <w:ins w:id="545" w:author="ZTE-YP" w:date="2024-03-07T09:48:00Z">
              <w:r>
                <w:rPr>
                  <w:rFonts w:eastAsia="SimSun" w:hint="eastAsia"/>
                  <w:lang w:val="en-US" w:eastAsia="zh-CN"/>
                </w:rPr>
                <w:t>OPTIONAL,</w:t>
              </w:r>
            </w:ins>
          </w:p>
          <w:p w14:paraId="664CDBA2" w14:textId="77777777" w:rsidR="00F63FAC" w:rsidRDefault="004B63CE">
            <w:pPr>
              <w:pStyle w:val="PL"/>
              <w:shd w:val="clear" w:color="auto" w:fill="E6E6E6"/>
              <w:rPr>
                <w:lang w:eastAsia="en-GB"/>
              </w:rPr>
            </w:pPr>
            <w:r>
              <w:rPr>
                <w:lang w:eastAsia="en-GB"/>
              </w:rPr>
              <w:t xml:space="preserve">    rtd-Quality                 SL-TimingQuality,</w:t>
            </w:r>
            <w:ins w:id="546" w:author="ZTE-YP" w:date="2024-03-07T09:48:00Z">
              <w:r>
                <w:rPr>
                  <w:rFonts w:eastAsia="SimSun" w:hint="eastAsia"/>
                  <w:lang w:val="en-US" w:eastAsia="zh-CN"/>
                </w:rPr>
                <w:t>OPTIONAL,</w:t>
              </w:r>
            </w:ins>
          </w:p>
          <w:p w14:paraId="2D92C13A" w14:textId="77777777" w:rsidR="00F63FAC" w:rsidRPr="00F63FAC" w:rsidRDefault="004B63CE">
            <w:pPr>
              <w:pStyle w:val="PL"/>
              <w:shd w:val="clear" w:color="auto" w:fill="E6E6E6"/>
              <w:rPr>
                <w:rFonts w:eastAsia="SimSun"/>
                <w:b/>
                <w:bCs/>
                <w:lang w:val="en-US" w:eastAsia="zh-CN"/>
                <w:rPrChange w:id="547" w:author="ZTE-YP" w:date="2024-03-07T09:48:00Z">
                  <w:rPr>
                    <w:rFonts w:eastAsia="SimSun"/>
                    <w:lang w:val="en-US" w:eastAsia="zh-CN"/>
                  </w:rPr>
                </w:rPrChange>
              </w:rPr>
            </w:pPr>
            <w:r>
              <w:rPr>
                <w:lang w:eastAsia="en-GB"/>
              </w:rPr>
              <w:t xml:space="preserve">    syncSourceType        ENUMERATED { gnss, gNB-eNB, ue}</w:t>
            </w:r>
            <w:ins w:id="548" w:author="ZTE-YP" w:date="2024-03-07T09:48:00Z">
              <w:r>
                <w:rPr>
                  <w:rFonts w:eastAsia="SimSun" w:hint="eastAsia"/>
                  <w:lang w:val="en-US" w:eastAsia="zh-CN"/>
                </w:rPr>
                <w:t xml:space="preserve"> OPTIONAL</w:t>
              </w:r>
            </w:ins>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lastRenderedPageBreak/>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DC50F78"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22A561B" w:rsidR="00465337" w:rsidRDefault="00487D73"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oDO</w:t>
            </w:r>
          </w:p>
        </w:tc>
        <w:tc>
          <w:tcPr>
            <w:tcW w:w="3932" w:type="dxa"/>
          </w:tcPr>
          <w:p w14:paraId="6CCC121A" w14:textId="0763BAFC"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tc>
      </w:tr>
      <w:tr w:rsidR="00DB1329" w14:paraId="10D9E2AC" w14:textId="77777777">
        <w:trPr>
          <w:ins w:id="549" w:author="Davies, Rob" w:date="2024-03-07T12:29:00Z"/>
        </w:trPr>
        <w:tc>
          <w:tcPr>
            <w:tcW w:w="938" w:type="dxa"/>
          </w:tcPr>
          <w:p w14:paraId="149504DD" w14:textId="781A41C1" w:rsidR="00DB1329" w:rsidRDefault="00DB1329" w:rsidP="00DB1329">
            <w:pPr>
              <w:pStyle w:val="TAL"/>
              <w:rPr>
                <w:ins w:id="550" w:author="Davies, Rob" w:date="2024-03-07T12:29:00Z"/>
                <w:rFonts w:eastAsia="Malgun Gothic"/>
                <w:lang w:val="en-GB" w:eastAsia="ko-KR"/>
              </w:rPr>
            </w:pPr>
            <w:ins w:id="551" w:author="Davies, Rob" w:date="2024-03-07T12:29:00Z">
              <w:r>
                <w:rPr>
                  <w:rFonts w:eastAsia="Malgun Gothic"/>
                  <w:lang w:val="en-GB" w:eastAsia="ko-KR"/>
                </w:rPr>
                <w:t>Phil001</w:t>
              </w:r>
            </w:ins>
          </w:p>
        </w:tc>
        <w:tc>
          <w:tcPr>
            <w:tcW w:w="7287" w:type="dxa"/>
          </w:tcPr>
          <w:p w14:paraId="22599156" w14:textId="77777777" w:rsidR="00DB1329" w:rsidRDefault="00DB1329" w:rsidP="00DB1329">
            <w:pPr>
              <w:pStyle w:val="Heading3"/>
              <w:rPr>
                <w:ins w:id="552" w:author="Davies, Rob" w:date="2024-03-07T12:29:00Z"/>
                <w:lang w:eastAsia="ja-JP"/>
              </w:rPr>
            </w:pPr>
            <w:ins w:id="553" w:author="Davies, Rob" w:date="2024-03-07T12:29:00Z">
              <w:r w:rsidRPr="00FE1977">
                <w:rPr>
                  <w:lang w:eastAsia="ja-JP"/>
                </w:rPr>
                <w:t>4.1.1</w:t>
              </w:r>
              <w:r w:rsidRPr="00FE1977">
                <w:rPr>
                  <w:lang w:eastAsia="ja-JP"/>
                </w:rPr>
                <w:tab/>
              </w:r>
              <w:r>
                <w:rPr>
                  <w:lang w:eastAsia="ja-JP"/>
                </w:rPr>
                <w:t>S</w:t>
              </w:r>
              <w:r w:rsidRPr="00FE1977">
                <w:rPr>
                  <w:lang w:eastAsia="ja-JP"/>
                </w:rPr>
                <w:t>LPP Configuration</w:t>
              </w:r>
            </w:ins>
          </w:p>
          <w:p w14:paraId="33E843F7" w14:textId="61294C68" w:rsidR="00DB1329" w:rsidRDefault="00DB1329" w:rsidP="00DB1329">
            <w:pPr>
              <w:pStyle w:val="PL"/>
              <w:shd w:val="clear" w:color="auto" w:fill="E6E6E6"/>
              <w:rPr>
                <w:ins w:id="554" w:author="Davies, Rob" w:date="2024-03-07T12:29:00Z"/>
                <w:lang w:eastAsia="en-GB"/>
              </w:rPr>
            </w:pPr>
            <w:ins w:id="555" w:author="Davies, Rob" w:date="2024-03-07T12:29:00Z">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ins>
          </w:p>
        </w:tc>
        <w:tc>
          <w:tcPr>
            <w:tcW w:w="6945" w:type="dxa"/>
          </w:tcPr>
          <w:p w14:paraId="08652C84" w14:textId="77777777" w:rsidR="00DB1329" w:rsidRDefault="00DB1329" w:rsidP="00DB1329">
            <w:pPr>
              <w:pStyle w:val="TAL"/>
              <w:rPr>
                <w:ins w:id="556" w:author="Davies, Rob" w:date="2024-03-07T12:29:00Z"/>
                <w:szCs w:val="18"/>
              </w:rPr>
            </w:pPr>
            <w:ins w:id="557" w:author="Davies, Rob" w:date="2024-03-07T12:29:00Z">
              <w:r>
                <w:rPr>
                  <w:szCs w:val="18"/>
                </w:rPr>
                <w:t>The term “s</w:t>
              </w:r>
              <w:r w:rsidRPr="001077E8">
                <w:rPr>
                  <w:szCs w:val="18"/>
                </w:rPr>
                <w:t>erver</w:t>
              </w:r>
              <w:r>
                <w:rPr>
                  <w:szCs w:val="18"/>
                </w:rPr>
                <w:t>” is not defined in 3.1.</w:t>
              </w:r>
            </w:ins>
          </w:p>
          <w:p w14:paraId="2C698BA9" w14:textId="77777777" w:rsidR="00DB1329" w:rsidRDefault="00DB1329" w:rsidP="00DB1329">
            <w:pPr>
              <w:pStyle w:val="TAL"/>
              <w:rPr>
                <w:ins w:id="558" w:author="Davies, Rob" w:date="2024-03-07T12:29:00Z"/>
                <w:szCs w:val="18"/>
              </w:rPr>
            </w:pPr>
          </w:p>
          <w:p w14:paraId="681FA5B6" w14:textId="77777777" w:rsidR="00DB1329" w:rsidRDefault="00DB1329" w:rsidP="00DB1329">
            <w:pPr>
              <w:pStyle w:val="TAL"/>
              <w:rPr>
                <w:ins w:id="559" w:author="Davies, Rob" w:date="2024-03-07T12:29:00Z"/>
                <w:szCs w:val="18"/>
              </w:rPr>
            </w:pPr>
            <w:ins w:id="560" w:author="Davies, Rob" w:date="2024-03-07T12:29:00Z">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ins>
          </w:p>
          <w:p w14:paraId="212536B9" w14:textId="77777777" w:rsidR="00DB1329" w:rsidRDefault="00DB1329" w:rsidP="00DB1329">
            <w:pPr>
              <w:pStyle w:val="TAL"/>
              <w:rPr>
                <w:ins w:id="561" w:author="Davies, Rob" w:date="2024-03-07T12:29:00Z"/>
                <w:szCs w:val="18"/>
              </w:rPr>
            </w:pPr>
          </w:p>
          <w:p w14:paraId="70841E9D" w14:textId="2BB1177F" w:rsidR="00DB1329" w:rsidRDefault="00DB1329" w:rsidP="00DB1329">
            <w:pPr>
              <w:pStyle w:val="TAL"/>
              <w:rPr>
                <w:ins w:id="562" w:author="Davies, Rob" w:date="2024-03-07T12:29:00Z"/>
                <w:szCs w:val="18"/>
              </w:rPr>
            </w:pPr>
            <w:ins w:id="563" w:author="Davies, Rob" w:date="2024-03-07T12:29:00Z">
              <w:r>
                <w:rPr>
                  <w:szCs w:val="18"/>
                </w:rPr>
                <w:t>See also Phil002.</w:t>
              </w:r>
            </w:ins>
          </w:p>
        </w:tc>
        <w:tc>
          <w:tcPr>
            <w:tcW w:w="1985" w:type="dxa"/>
          </w:tcPr>
          <w:p w14:paraId="17975C9B" w14:textId="77777777" w:rsidR="00DB1329" w:rsidRDefault="00DB1329" w:rsidP="00DB1329">
            <w:pPr>
              <w:pStyle w:val="TAL"/>
              <w:rPr>
                <w:ins w:id="564" w:author="Davies, Rob" w:date="2024-03-07T12:29:00Z"/>
                <w:lang w:val="en-GB" w:eastAsia="zh-CN"/>
              </w:rPr>
            </w:pPr>
          </w:p>
        </w:tc>
        <w:tc>
          <w:tcPr>
            <w:tcW w:w="850" w:type="dxa"/>
          </w:tcPr>
          <w:p w14:paraId="24C86B9F" w14:textId="77B9751A" w:rsidR="00DB1329" w:rsidRDefault="00560842" w:rsidP="00DB1329">
            <w:pPr>
              <w:pStyle w:val="TAL"/>
              <w:rPr>
                <w:ins w:id="565" w:author="Davies, Rob" w:date="2024-03-07T12:29:00Z"/>
                <w:rFonts w:ascii="Times New Roman" w:hAnsi="Times New Roman" w:cs="Times New Roman"/>
                <w:sz w:val="20"/>
                <w:szCs w:val="20"/>
                <w:lang w:val="en-GB" w:eastAsia="zh-CN"/>
              </w:rPr>
            </w:pPr>
            <w:ins w:id="566" w:author="Yi-Intel-0306" w:date="2024-03-07T20:02:00Z">
              <w:r>
                <w:rPr>
                  <w:rFonts w:ascii="Times New Roman" w:hAnsi="Times New Roman" w:cs="Times New Roman"/>
                  <w:sz w:val="20"/>
                  <w:szCs w:val="20"/>
                  <w:lang w:val="en-GB" w:eastAsia="zh-CN"/>
                </w:rPr>
                <w:t>PropAgree</w:t>
              </w:r>
            </w:ins>
          </w:p>
        </w:tc>
        <w:tc>
          <w:tcPr>
            <w:tcW w:w="3932" w:type="dxa"/>
          </w:tcPr>
          <w:p w14:paraId="37D566EA" w14:textId="23CC41D8" w:rsidR="00DB1329" w:rsidRDefault="00560842" w:rsidP="00DB1329">
            <w:pPr>
              <w:jc w:val="both"/>
              <w:rPr>
                <w:ins w:id="567" w:author="Davies, Rob" w:date="2024-03-07T12:29:00Z"/>
                <w:rFonts w:ascii="Times New Roman" w:hAnsi="Times New Roman" w:cs="Times New Roman"/>
                <w:sz w:val="20"/>
                <w:szCs w:val="20"/>
                <w:lang w:val="en-GB" w:eastAsia="ja-JP"/>
              </w:rPr>
            </w:pPr>
            <w:ins w:id="568" w:author="Yi-Intel-0306" w:date="2024-03-07T20:02:00Z">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ins>
            <w:ins w:id="569" w:author="Yi-Intel-0306" w:date="2024-03-07T20:09:00Z">
              <w:r w:rsidR="00D37BAD">
                <w:rPr>
                  <w:rFonts w:ascii="Times New Roman" w:hAnsi="Times New Roman" w:cs="Times New Roman"/>
                  <w:sz w:val="20"/>
                  <w:szCs w:val="20"/>
                  <w:lang w:val="en-GB" w:eastAsia="ja-JP"/>
                </w:rPr>
                <w:t>L</w:t>
              </w:r>
            </w:ins>
            <w:ins w:id="570" w:author="Yi-Intel-0306" w:date="2024-03-07T20:02:00Z">
              <w:r w:rsidRPr="00560842">
                <w:rPr>
                  <w:rFonts w:ascii="Times New Roman" w:hAnsi="Times New Roman" w:cs="Times New Roman"/>
                  <w:sz w:val="20"/>
                  <w:szCs w:val="20"/>
                  <w:highlight w:val="yellow"/>
                  <w:lang w:val="en-GB" w:eastAsia="ja-JP"/>
                  <w:rPrChange w:id="571" w:author="Yi-Intel-0306" w:date="2024-03-07T20:02:00Z">
                    <w:rPr>
                      <w:rFonts w:ascii="Times New Roman" w:hAnsi="Times New Roman" w:cs="Times New Roman"/>
                      <w:sz w:val="20"/>
                      <w:szCs w:val="20"/>
                      <w:lang w:val="en-GB" w:eastAsia="ja-JP"/>
                    </w:rPr>
                  </w:rPrChange>
                </w:rPr>
                <w:t>ocation</w:t>
              </w:r>
              <w:r w:rsidRPr="00560842">
                <w:rPr>
                  <w:rFonts w:ascii="Times New Roman" w:hAnsi="Times New Roman" w:cs="Times New Roman"/>
                  <w:sz w:val="20"/>
                  <w:szCs w:val="20"/>
                  <w:lang w:val="en-GB" w:eastAsia="ja-JP"/>
                </w:rPr>
                <w:t xml:space="preserve"> </w:t>
              </w:r>
            </w:ins>
            <w:ins w:id="572" w:author="Yi-Intel-0306" w:date="2024-03-07T20:09:00Z">
              <w:r w:rsidR="00D37BAD">
                <w:rPr>
                  <w:rFonts w:ascii="Times New Roman" w:hAnsi="Times New Roman" w:cs="Times New Roman"/>
                  <w:sz w:val="20"/>
                  <w:szCs w:val="20"/>
                  <w:lang w:val="en-GB" w:eastAsia="ja-JP"/>
                </w:rPr>
                <w:t>S</w:t>
              </w:r>
            </w:ins>
            <w:ins w:id="573" w:author="Yi-Intel-0306" w:date="2024-03-07T20:02:00Z">
              <w:r w:rsidRPr="00560842">
                <w:rPr>
                  <w:rFonts w:ascii="Times New Roman" w:hAnsi="Times New Roman" w:cs="Times New Roman"/>
                  <w:sz w:val="20"/>
                  <w:szCs w:val="20"/>
                  <w:lang w:val="en-GB" w:eastAsia="ja-JP"/>
                </w:rPr>
                <w:t xml:space="preserve">erver </w:t>
              </w:r>
              <w:r w:rsidRPr="00560842">
                <w:rPr>
                  <w:rFonts w:ascii="Times New Roman" w:hAnsi="Times New Roman" w:cs="Times New Roman"/>
                  <w:sz w:val="20"/>
                  <w:szCs w:val="20"/>
                  <w:highlight w:val="yellow"/>
                  <w:lang w:val="en-GB" w:eastAsia="ja-JP"/>
                  <w:rPrChange w:id="574" w:author="Yi-Intel-0306" w:date="2024-03-07T20:02:00Z">
                    <w:rPr>
                      <w:rFonts w:ascii="Times New Roman" w:hAnsi="Times New Roman" w:cs="Times New Roman"/>
                      <w:sz w:val="20"/>
                      <w:szCs w:val="20"/>
                      <w:lang w:val="en-GB" w:eastAsia="ja-JP"/>
                    </w:rPr>
                  </w:rPrChange>
                </w:rPr>
                <w:t>(SL Server UE or LMF),</w:t>
              </w:r>
              <w:r w:rsidRPr="00560842">
                <w:rPr>
                  <w:rFonts w:ascii="Times New Roman" w:hAnsi="Times New Roman" w:cs="Times New Roman"/>
                  <w:sz w:val="20"/>
                  <w:szCs w:val="20"/>
                  <w:lang w:val="en-GB" w:eastAsia="ja-JP"/>
                </w:rPr>
                <w:t xml:space="preserve"> in v05</w:t>
              </w:r>
            </w:ins>
          </w:p>
        </w:tc>
      </w:tr>
      <w:tr w:rsidR="00560842" w14:paraId="10EE9903" w14:textId="77777777">
        <w:trPr>
          <w:ins w:id="575" w:author="Davies, Rob" w:date="2024-03-07T12:29:00Z"/>
        </w:trPr>
        <w:tc>
          <w:tcPr>
            <w:tcW w:w="938" w:type="dxa"/>
          </w:tcPr>
          <w:p w14:paraId="13BA909D" w14:textId="2C70D498" w:rsidR="00560842" w:rsidRDefault="00560842" w:rsidP="00560842">
            <w:pPr>
              <w:pStyle w:val="TAL"/>
              <w:rPr>
                <w:ins w:id="576" w:author="Davies, Rob" w:date="2024-03-07T12:29:00Z"/>
                <w:rFonts w:eastAsia="Malgun Gothic"/>
                <w:lang w:val="en-GB" w:eastAsia="ko-KR"/>
              </w:rPr>
            </w:pPr>
            <w:ins w:id="577" w:author="Davies, Rob" w:date="2024-03-07T12:29:00Z">
              <w:r>
                <w:rPr>
                  <w:rFonts w:eastAsia="Malgun Gothic"/>
                  <w:lang w:val="en-GB" w:eastAsia="ko-KR"/>
                </w:rPr>
                <w:t>Phil002</w:t>
              </w:r>
            </w:ins>
          </w:p>
        </w:tc>
        <w:tc>
          <w:tcPr>
            <w:tcW w:w="7287" w:type="dxa"/>
          </w:tcPr>
          <w:p w14:paraId="7F98A727" w14:textId="77777777" w:rsidR="00560842" w:rsidRDefault="00560842" w:rsidP="00560842">
            <w:pPr>
              <w:pStyle w:val="Heading3"/>
              <w:rPr>
                <w:ins w:id="578" w:author="Davies, Rob" w:date="2024-03-07T12:29:00Z"/>
                <w:lang w:eastAsia="ja-JP"/>
              </w:rPr>
            </w:pPr>
            <w:ins w:id="579" w:author="Davies, Rob" w:date="2024-03-07T12:29:00Z">
              <w:r w:rsidRPr="00FE1977">
                <w:rPr>
                  <w:lang w:eastAsia="ja-JP"/>
                </w:rPr>
                <w:t>4.1.2</w:t>
              </w:r>
              <w:r w:rsidRPr="00FE1977">
                <w:rPr>
                  <w:lang w:eastAsia="ja-JP"/>
                </w:rPr>
                <w:tab/>
                <w:t>SLPP Sessions and Transactions</w:t>
              </w:r>
            </w:ins>
          </w:p>
          <w:p w14:paraId="774AA3E9" w14:textId="1E517E81" w:rsidR="00560842" w:rsidRPr="00FE1977" w:rsidRDefault="00560842" w:rsidP="00560842">
            <w:pPr>
              <w:pStyle w:val="Heading3"/>
              <w:rPr>
                <w:ins w:id="580" w:author="Davies, Rob" w:date="2024-03-07T12:29:00Z"/>
                <w:lang w:eastAsia="ja-JP"/>
              </w:rPr>
            </w:pPr>
            <w:ins w:id="581" w:author="Davies, Rob" w:date="2024-03-07T12:29:00Z">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ins>
          </w:p>
        </w:tc>
        <w:tc>
          <w:tcPr>
            <w:tcW w:w="6945" w:type="dxa"/>
          </w:tcPr>
          <w:p w14:paraId="376ECDBE" w14:textId="77777777" w:rsidR="00560842" w:rsidRDefault="00560842" w:rsidP="00560842">
            <w:pPr>
              <w:pStyle w:val="TAL"/>
              <w:rPr>
                <w:ins w:id="582" w:author="Davies, Rob" w:date="2024-03-07T12:29:00Z"/>
                <w:szCs w:val="18"/>
              </w:rPr>
            </w:pPr>
            <w:ins w:id="583" w:author="Davies, Rob" w:date="2024-03-07T12:29:00Z">
              <w:r>
                <w:rPr>
                  <w:szCs w:val="18"/>
                </w:rPr>
                <w:t>The term “Location Server” is not defind in in 3.1.</w:t>
              </w:r>
            </w:ins>
          </w:p>
          <w:p w14:paraId="30D7B250" w14:textId="77777777" w:rsidR="00560842" w:rsidRDefault="00560842" w:rsidP="00560842">
            <w:pPr>
              <w:pStyle w:val="TAL"/>
              <w:rPr>
                <w:ins w:id="584" w:author="Davies, Rob" w:date="2024-03-07T12:29:00Z"/>
                <w:szCs w:val="18"/>
              </w:rPr>
            </w:pPr>
          </w:p>
          <w:p w14:paraId="5DE07B0E" w14:textId="77777777" w:rsidR="00560842" w:rsidRDefault="00560842" w:rsidP="00560842">
            <w:pPr>
              <w:pStyle w:val="TAL"/>
              <w:rPr>
                <w:ins w:id="585" w:author="Davies, Rob" w:date="2024-03-07T12:29:00Z"/>
                <w:szCs w:val="18"/>
              </w:rPr>
            </w:pPr>
            <w:ins w:id="586" w:author="Davies, Rob" w:date="2024-03-07T12:29:00Z">
              <w:r>
                <w:rPr>
                  <w:szCs w:val="18"/>
                </w:rPr>
                <w:t xml:space="preserve">Assuming that this has the same meaning as “server” above, we should converge on a single term. Proposed text: </w:t>
              </w:r>
            </w:ins>
          </w:p>
          <w:p w14:paraId="07DDB9AE" w14:textId="77777777" w:rsidR="00560842" w:rsidRDefault="00560842" w:rsidP="00560842">
            <w:pPr>
              <w:pStyle w:val="TAL"/>
              <w:rPr>
                <w:ins w:id="587" w:author="Davies, Rob" w:date="2024-03-07T12:29:00Z"/>
                <w:szCs w:val="18"/>
              </w:rPr>
            </w:pPr>
          </w:p>
          <w:p w14:paraId="057F14ED" w14:textId="602909C6" w:rsidR="00560842" w:rsidRDefault="00560842" w:rsidP="00560842">
            <w:pPr>
              <w:pStyle w:val="ListBullet4"/>
              <w:rPr>
                <w:ins w:id="588" w:author="Davies, Rob" w:date="2024-03-07T12:29:00Z"/>
                <w:szCs w:val="18"/>
              </w:rPr>
            </w:pPr>
            <w:ins w:id="589" w:author="Davies, Rob" w:date="2024-03-07T12:29:00Z">
              <w:r>
                <w:rPr>
                  <w:szCs w:val="18"/>
                </w:rPr>
                <w:t xml:space="preserve">Location Server – SL Server UE or LMF </w:t>
              </w:r>
            </w:ins>
          </w:p>
        </w:tc>
        <w:tc>
          <w:tcPr>
            <w:tcW w:w="1985" w:type="dxa"/>
          </w:tcPr>
          <w:p w14:paraId="775279EC" w14:textId="77777777" w:rsidR="00560842" w:rsidRDefault="00560842" w:rsidP="00560842">
            <w:pPr>
              <w:pStyle w:val="TAL"/>
              <w:rPr>
                <w:ins w:id="590" w:author="Davies, Rob" w:date="2024-03-07T12:29:00Z"/>
                <w:lang w:val="en-GB" w:eastAsia="zh-CN"/>
              </w:rPr>
            </w:pPr>
          </w:p>
        </w:tc>
        <w:tc>
          <w:tcPr>
            <w:tcW w:w="850" w:type="dxa"/>
          </w:tcPr>
          <w:p w14:paraId="321C4AEC" w14:textId="2171CAEB" w:rsidR="00560842" w:rsidRDefault="00560842" w:rsidP="00560842">
            <w:pPr>
              <w:pStyle w:val="TAL"/>
              <w:rPr>
                <w:ins w:id="591" w:author="Davies, Rob" w:date="2024-03-07T12:29:00Z"/>
                <w:rFonts w:ascii="Times New Roman" w:hAnsi="Times New Roman" w:cs="Times New Roman"/>
                <w:sz w:val="20"/>
                <w:szCs w:val="20"/>
                <w:lang w:val="en-GB" w:eastAsia="zh-CN"/>
              </w:rPr>
            </w:pPr>
            <w:ins w:id="592" w:author="Yi-Intel-0306" w:date="2024-03-07T20:02:00Z">
              <w:r>
                <w:rPr>
                  <w:rFonts w:ascii="Times New Roman" w:hAnsi="Times New Roman" w:cs="Times New Roman"/>
                  <w:sz w:val="20"/>
                  <w:szCs w:val="20"/>
                  <w:lang w:val="en-GB" w:eastAsia="zh-CN"/>
                </w:rPr>
                <w:t>Prop</w:t>
              </w:r>
            </w:ins>
            <w:ins w:id="593" w:author="Yi-Intel-0306" w:date="2024-03-07T20:11:00Z">
              <w:r w:rsidR="00D37BAD">
                <w:rPr>
                  <w:rFonts w:ascii="Times New Roman" w:hAnsi="Times New Roman" w:cs="Times New Roman"/>
                  <w:sz w:val="20"/>
                  <w:szCs w:val="20"/>
                  <w:lang w:val="en-GB" w:eastAsia="zh-CN"/>
                </w:rPr>
                <w:t>Reject</w:t>
              </w:r>
            </w:ins>
          </w:p>
        </w:tc>
        <w:tc>
          <w:tcPr>
            <w:tcW w:w="3932" w:type="dxa"/>
          </w:tcPr>
          <w:p w14:paraId="027300B4" w14:textId="1EEAB2D0" w:rsidR="00560842" w:rsidRDefault="00560842" w:rsidP="00560842">
            <w:pPr>
              <w:jc w:val="both"/>
              <w:rPr>
                <w:ins w:id="594" w:author="Davies, Rob" w:date="2024-03-07T12:29:00Z"/>
                <w:rFonts w:ascii="Times New Roman" w:hAnsi="Times New Roman" w:cs="Times New Roman"/>
                <w:sz w:val="20"/>
                <w:szCs w:val="20"/>
                <w:lang w:val="en-GB" w:eastAsia="ja-JP"/>
              </w:rPr>
            </w:pPr>
            <w:ins w:id="595" w:author="Yi-Intel-0306" w:date="2024-03-07T20:02:00Z">
              <w:r>
                <w:rPr>
                  <w:rFonts w:ascii="Times New Roman" w:hAnsi="Times New Roman" w:cs="Times New Roman"/>
                  <w:sz w:val="20"/>
                  <w:szCs w:val="20"/>
                  <w:lang w:val="en-GB" w:eastAsia="ja-JP"/>
                </w:rPr>
                <w:t xml:space="preserve">Rapp4: </w:t>
              </w:r>
            </w:ins>
            <w:ins w:id="596" w:author="Yi-Intel-0306" w:date="2024-03-07T20:11:00Z">
              <w:r w:rsidR="00D37BAD">
                <w:rPr>
                  <w:rFonts w:ascii="Times New Roman" w:hAnsi="Times New Roman" w:cs="Times New Roman"/>
                  <w:sz w:val="20"/>
                  <w:szCs w:val="20"/>
                  <w:lang w:val="en-GB" w:eastAsia="ja-JP"/>
                </w:rPr>
                <w:t>the change above for Phili001 should be sufficient.</w:t>
              </w:r>
            </w:ins>
          </w:p>
        </w:tc>
      </w:tr>
      <w:tr w:rsidR="00560842" w14:paraId="68BC2A57" w14:textId="77777777">
        <w:trPr>
          <w:ins w:id="597" w:author="Davies, Rob" w:date="2024-03-07T12:29:00Z"/>
        </w:trPr>
        <w:tc>
          <w:tcPr>
            <w:tcW w:w="938" w:type="dxa"/>
          </w:tcPr>
          <w:p w14:paraId="0A7B2064" w14:textId="15B133FC" w:rsidR="00560842" w:rsidRDefault="00560842" w:rsidP="00560842">
            <w:pPr>
              <w:pStyle w:val="TAL"/>
              <w:rPr>
                <w:ins w:id="598" w:author="Davies, Rob" w:date="2024-03-07T12:29:00Z"/>
                <w:rFonts w:eastAsia="Malgun Gothic"/>
                <w:lang w:val="en-GB" w:eastAsia="ko-KR"/>
              </w:rPr>
            </w:pPr>
            <w:ins w:id="599" w:author="Davies, Rob" w:date="2024-03-07T12:29:00Z">
              <w:r>
                <w:rPr>
                  <w:rFonts w:eastAsia="Malgun Gothic"/>
                  <w:lang w:val="en-GB" w:eastAsia="ko-KR"/>
                </w:rPr>
                <w:t>Phil003</w:t>
              </w:r>
            </w:ins>
          </w:p>
        </w:tc>
        <w:tc>
          <w:tcPr>
            <w:tcW w:w="7287" w:type="dxa"/>
          </w:tcPr>
          <w:p w14:paraId="4A23FEFF" w14:textId="77777777" w:rsidR="00560842" w:rsidRDefault="00560842" w:rsidP="00560842">
            <w:pPr>
              <w:pStyle w:val="TAL"/>
              <w:rPr>
                <w:ins w:id="600" w:author="Davies, Rob" w:date="2024-03-07T12:29:00Z"/>
                <w:szCs w:val="18"/>
              </w:rPr>
            </w:pPr>
            <w:ins w:id="601" w:author="Davies, Rob" w:date="2024-03-07T12:29:00Z">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ins>
          </w:p>
          <w:p w14:paraId="61FA5C2B" w14:textId="77777777" w:rsidR="00560842" w:rsidRDefault="00560842" w:rsidP="00560842">
            <w:pPr>
              <w:pStyle w:val="TAL"/>
              <w:rPr>
                <w:ins w:id="602" w:author="Davies, Rob" w:date="2024-03-07T12:29:00Z"/>
                <w:szCs w:val="18"/>
              </w:rPr>
            </w:pPr>
          </w:p>
          <w:p w14:paraId="5CAECE29" w14:textId="77777777" w:rsidR="00560842" w:rsidRPr="00147C45" w:rsidRDefault="00560842" w:rsidP="00560842">
            <w:pPr>
              <w:pStyle w:val="TAL"/>
              <w:rPr>
                <w:ins w:id="603" w:author="Davies, Rob" w:date="2024-03-07T12:29:00Z"/>
                <w:b/>
                <w:bCs/>
                <w:i/>
                <w:noProof/>
              </w:rPr>
            </w:pPr>
            <w:ins w:id="604" w:author="Davies, Rob" w:date="2024-03-07T12:29:00Z">
              <w:r w:rsidRPr="00452A64">
                <w:rPr>
                  <w:b/>
                  <w:bCs/>
                  <w:i/>
                  <w:noProof/>
                </w:rPr>
                <w:t>ue-RoleList</w:t>
              </w:r>
            </w:ins>
          </w:p>
          <w:p w14:paraId="3927F45B" w14:textId="77777777" w:rsidR="00560842" w:rsidRDefault="00560842" w:rsidP="00560842">
            <w:pPr>
              <w:pStyle w:val="TAL"/>
              <w:rPr>
                <w:ins w:id="605" w:author="Davies, Rob" w:date="2024-03-07T12:29:00Z"/>
                <w:noProof/>
              </w:rPr>
            </w:pPr>
            <w:ins w:id="606" w:author="Davies, Rob" w:date="2024-03-07T12:29:00Z">
              <w:r w:rsidRPr="00452A64">
                <w:rPr>
                  <w:noProof/>
                </w:rPr>
                <w:t>This field indicates the UE role associate with the discovery message. This is represented by a bit string, with a one value at the bit position means the particular UE role associate with the discovery message.</w:t>
              </w:r>
            </w:ins>
          </w:p>
          <w:p w14:paraId="4CD60B65" w14:textId="77777777" w:rsidR="00560842" w:rsidRDefault="00560842" w:rsidP="00560842">
            <w:pPr>
              <w:pStyle w:val="TAL"/>
              <w:rPr>
                <w:ins w:id="607" w:author="Davies, Rob" w:date="2024-03-07T12:29:00Z"/>
                <w:noProof/>
              </w:rPr>
            </w:pPr>
            <w:ins w:id="608" w:author="Davies, Rob" w:date="2024-03-07T12:29:00Z">
              <w:r w:rsidRPr="002D7B2B">
                <w:rPr>
                  <w:noProof/>
                </w:rPr>
                <w:t>In the case of solicitation message, this bit string is interpreted as</w:t>
              </w:r>
              <w:r>
                <w:rPr>
                  <w:noProof/>
                </w:rPr>
                <w:t>:</w:t>
              </w:r>
            </w:ins>
          </w:p>
          <w:p w14:paraId="4A7FEE58" w14:textId="77777777" w:rsidR="00560842" w:rsidRPr="0064042A" w:rsidRDefault="00560842" w:rsidP="00560842">
            <w:pPr>
              <w:pStyle w:val="B1"/>
              <w:spacing w:after="0"/>
              <w:rPr>
                <w:ins w:id="609" w:author="Davies, Rob" w:date="2024-03-07T12:29:00Z"/>
                <w:rFonts w:ascii="Arial" w:hAnsi="Arial" w:cs="Arial"/>
                <w:iCs/>
                <w:noProof/>
                <w:sz w:val="18"/>
                <w:szCs w:val="18"/>
                <w:lang w:val="en-GB"/>
              </w:rPr>
            </w:pPr>
            <w:ins w:id="610"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ins>
          </w:p>
          <w:p w14:paraId="28E778D7" w14:textId="77777777" w:rsidR="00560842" w:rsidRPr="0064042A" w:rsidRDefault="00560842" w:rsidP="00560842">
            <w:pPr>
              <w:pStyle w:val="B1"/>
              <w:spacing w:after="0"/>
              <w:rPr>
                <w:ins w:id="611" w:author="Davies, Rob" w:date="2024-03-07T12:29:00Z"/>
                <w:rFonts w:ascii="Arial" w:hAnsi="Arial" w:cs="Arial"/>
                <w:iCs/>
                <w:noProof/>
                <w:sz w:val="18"/>
                <w:szCs w:val="18"/>
                <w:lang w:val="en-GB"/>
              </w:rPr>
            </w:pPr>
            <w:ins w:id="612"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ins>
          </w:p>
          <w:p w14:paraId="5313A5E6" w14:textId="77777777" w:rsidR="00560842" w:rsidRPr="0064042A" w:rsidRDefault="00560842" w:rsidP="00560842">
            <w:pPr>
              <w:pStyle w:val="B1"/>
              <w:spacing w:after="0"/>
              <w:rPr>
                <w:ins w:id="613" w:author="Davies, Rob" w:date="2024-03-07T12:29:00Z"/>
                <w:noProof/>
                <w:lang w:val="en-GB"/>
              </w:rPr>
            </w:pPr>
            <w:ins w:id="614"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ins>
          </w:p>
          <w:p w14:paraId="33D04192" w14:textId="77777777" w:rsidR="00560842" w:rsidRDefault="00560842" w:rsidP="00560842">
            <w:pPr>
              <w:pStyle w:val="TAL"/>
              <w:rPr>
                <w:ins w:id="615" w:author="Davies, Rob" w:date="2024-03-07T12:29:00Z"/>
                <w:noProof/>
              </w:rPr>
            </w:pPr>
            <w:ins w:id="616" w:author="Davies, Rob" w:date="2024-03-07T12:29:00Z">
              <w:r>
                <w:rPr>
                  <w:noProof/>
                </w:rPr>
                <w:t>Otherwise, the bit string is interpreted as:</w:t>
              </w:r>
            </w:ins>
          </w:p>
          <w:p w14:paraId="57704FC9" w14:textId="77777777" w:rsidR="00560842" w:rsidRPr="0064042A" w:rsidRDefault="00560842" w:rsidP="00560842">
            <w:pPr>
              <w:pStyle w:val="B1"/>
              <w:spacing w:after="0"/>
              <w:rPr>
                <w:ins w:id="617" w:author="Davies, Rob" w:date="2024-03-07T12:29:00Z"/>
                <w:rFonts w:ascii="Arial" w:hAnsi="Arial" w:cs="Arial"/>
                <w:iCs/>
                <w:noProof/>
                <w:sz w:val="18"/>
                <w:szCs w:val="18"/>
                <w:lang w:val="en-GB"/>
              </w:rPr>
            </w:pPr>
            <w:ins w:id="618"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ins>
          </w:p>
          <w:p w14:paraId="0AB1B262" w14:textId="77777777" w:rsidR="00560842" w:rsidRPr="0064042A" w:rsidRDefault="00560842" w:rsidP="00560842">
            <w:pPr>
              <w:pStyle w:val="B1"/>
              <w:spacing w:after="0"/>
              <w:rPr>
                <w:ins w:id="619" w:author="Davies, Rob" w:date="2024-03-07T12:29:00Z"/>
                <w:rFonts w:ascii="Arial" w:hAnsi="Arial" w:cs="Arial"/>
                <w:iCs/>
                <w:noProof/>
                <w:sz w:val="18"/>
                <w:szCs w:val="18"/>
                <w:lang w:val="en-GB"/>
              </w:rPr>
            </w:pPr>
            <w:ins w:id="620" w:author="Davies, Rob" w:date="2024-03-07T12:29:00Z">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ins>
          </w:p>
          <w:p w14:paraId="3096501B" w14:textId="5E14FD57" w:rsidR="00560842" w:rsidRPr="00FE1977" w:rsidRDefault="00560842" w:rsidP="00560842">
            <w:pPr>
              <w:pStyle w:val="Heading3"/>
              <w:rPr>
                <w:ins w:id="621" w:author="Davies, Rob" w:date="2024-03-07T12:29:00Z"/>
                <w:lang w:eastAsia="ja-JP"/>
              </w:rPr>
            </w:pPr>
            <w:ins w:id="622" w:author="Davies, Rob" w:date="2024-03-07T12:29:00Z">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ins>
          </w:p>
        </w:tc>
        <w:tc>
          <w:tcPr>
            <w:tcW w:w="6945" w:type="dxa"/>
          </w:tcPr>
          <w:p w14:paraId="6647E518" w14:textId="77777777" w:rsidR="00560842" w:rsidRDefault="00560842" w:rsidP="00560842">
            <w:pPr>
              <w:pStyle w:val="TAL"/>
              <w:rPr>
                <w:ins w:id="623" w:author="Davies, Rob" w:date="2024-03-07T12:29:00Z"/>
                <w:szCs w:val="18"/>
              </w:rPr>
            </w:pPr>
            <w:ins w:id="624" w:author="Davies, Rob" w:date="2024-03-07T12:29:00Z">
              <w:r>
                <w:rPr>
                  <w:szCs w:val="18"/>
                </w:rPr>
                <w:t>The term”s “SL Server UE” and “SL Positioning Server UE” are not defined in 3.1.</w:t>
              </w:r>
            </w:ins>
          </w:p>
          <w:p w14:paraId="6F2CB889" w14:textId="77777777" w:rsidR="00560842" w:rsidRDefault="00560842" w:rsidP="00560842">
            <w:pPr>
              <w:pStyle w:val="TAL"/>
              <w:rPr>
                <w:ins w:id="625" w:author="Davies, Rob" w:date="2024-03-07T12:29:00Z"/>
                <w:szCs w:val="18"/>
              </w:rPr>
            </w:pPr>
          </w:p>
          <w:p w14:paraId="21B05269" w14:textId="77777777" w:rsidR="00560842" w:rsidRDefault="00560842" w:rsidP="00560842">
            <w:pPr>
              <w:pStyle w:val="TAL"/>
              <w:rPr>
                <w:ins w:id="626" w:author="Davies, Rob" w:date="2024-03-07T12:29:00Z"/>
                <w:szCs w:val="18"/>
              </w:rPr>
            </w:pPr>
            <w:ins w:id="627" w:author="Davies, Rob" w:date="2024-03-07T12:29:00Z">
              <w:r>
                <w:rPr>
                  <w:szCs w:val="18"/>
                </w:rPr>
                <w:t>Propose aligning with 38.305 and using, “SL Server UE”.</w:t>
              </w:r>
            </w:ins>
          </w:p>
          <w:p w14:paraId="04565CB1" w14:textId="77777777" w:rsidR="00560842" w:rsidRDefault="00560842" w:rsidP="00560842">
            <w:pPr>
              <w:pStyle w:val="TAL"/>
              <w:rPr>
                <w:ins w:id="628" w:author="Davies, Rob" w:date="2024-03-07T12:29:00Z"/>
                <w:szCs w:val="18"/>
              </w:rPr>
            </w:pPr>
          </w:p>
          <w:p w14:paraId="118BE2FE" w14:textId="002E9DEA" w:rsidR="00560842" w:rsidRDefault="00560842" w:rsidP="00560842">
            <w:pPr>
              <w:pStyle w:val="ListBullet4"/>
              <w:rPr>
                <w:ins w:id="629" w:author="Davies, Rob" w:date="2024-03-07T12:29:00Z"/>
                <w:szCs w:val="18"/>
              </w:rPr>
            </w:pPr>
            <w:ins w:id="630" w:author="Davies, Rob" w:date="2024-03-07T12:29:00Z">
              <w:r>
                <w:rPr>
                  <w:szCs w:val="18"/>
                </w:rPr>
                <w:t>For consistency, the existing terms, “Anchor UE” and “Target UE” could also be aligned to “SL Anchor UE” and “SL Target UE”, respectively.</w:t>
              </w:r>
            </w:ins>
          </w:p>
        </w:tc>
        <w:tc>
          <w:tcPr>
            <w:tcW w:w="1985" w:type="dxa"/>
          </w:tcPr>
          <w:p w14:paraId="3E8FF32E" w14:textId="77777777" w:rsidR="00560842" w:rsidRDefault="00560842" w:rsidP="00560842">
            <w:pPr>
              <w:pStyle w:val="TAL"/>
              <w:rPr>
                <w:ins w:id="631" w:author="Davies, Rob" w:date="2024-03-07T12:29:00Z"/>
                <w:lang w:val="en-GB" w:eastAsia="zh-CN"/>
              </w:rPr>
            </w:pPr>
          </w:p>
        </w:tc>
        <w:tc>
          <w:tcPr>
            <w:tcW w:w="850" w:type="dxa"/>
          </w:tcPr>
          <w:p w14:paraId="3370FB70" w14:textId="6F7DA013" w:rsidR="00560842" w:rsidRDefault="00560842" w:rsidP="00560842">
            <w:pPr>
              <w:pStyle w:val="TAL"/>
              <w:rPr>
                <w:ins w:id="632" w:author="Davies, Rob" w:date="2024-03-07T12:29:00Z"/>
                <w:rFonts w:ascii="Times New Roman" w:hAnsi="Times New Roman" w:cs="Times New Roman"/>
                <w:sz w:val="20"/>
                <w:szCs w:val="20"/>
                <w:lang w:val="en-GB" w:eastAsia="zh-CN"/>
              </w:rPr>
            </w:pPr>
            <w:ins w:id="633" w:author="Yi-Intel-0306" w:date="2024-03-07T20:03:00Z">
              <w:r>
                <w:rPr>
                  <w:rFonts w:ascii="Times New Roman" w:hAnsi="Times New Roman" w:cs="Times New Roman"/>
                  <w:sz w:val="20"/>
                  <w:szCs w:val="20"/>
                  <w:lang w:val="en-GB" w:eastAsia="zh-CN"/>
                </w:rPr>
                <w:t>PropAgree</w:t>
              </w:r>
            </w:ins>
          </w:p>
        </w:tc>
        <w:tc>
          <w:tcPr>
            <w:tcW w:w="3932" w:type="dxa"/>
          </w:tcPr>
          <w:p w14:paraId="106AB55B" w14:textId="53B54E7A" w:rsidR="00560842" w:rsidRDefault="00560842" w:rsidP="00560842">
            <w:pPr>
              <w:jc w:val="both"/>
              <w:rPr>
                <w:ins w:id="634" w:author="Davies, Rob" w:date="2024-03-07T12:29:00Z"/>
                <w:rFonts w:ascii="Times New Roman" w:hAnsi="Times New Roman" w:cs="Times New Roman"/>
                <w:sz w:val="20"/>
                <w:szCs w:val="20"/>
                <w:lang w:val="en-GB" w:eastAsia="ja-JP"/>
              </w:rPr>
            </w:pPr>
            <w:ins w:id="635" w:author="Yi-Intel-0306" w:date="2024-03-07T20:03:00Z">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align with TS38.305, i.e. SL Anchor UE, SL Target UE and SL Server UE, </w:t>
              </w:r>
              <w:r w:rsidRPr="00560842">
                <w:rPr>
                  <w:rFonts w:ascii="Times New Roman" w:hAnsi="Times New Roman" w:cs="Times New Roman"/>
                  <w:sz w:val="20"/>
                  <w:szCs w:val="20"/>
                  <w:lang w:val="en-GB" w:eastAsia="ja-JP"/>
                </w:rPr>
                <w:t>in v05</w:t>
              </w:r>
            </w:ins>
          </w:p>
        </w:tc>
      </w:tr>
      <w:tr w:rsidR="00560842" w14:paraId="72354C5D" w14:textId="77777777">
        <w:trPr>
          <w:ins w:id="636" w:author="Davies, Rob" w:date="2024-03-07T12:29:00Z"/>
        </w:trPr>
        <w:tc>
          <w:tcPr>
            <w:tcW w:w="938" w:type="dxa"/>
          </w:tcPr>
          <w:p w14:paraId="13CAA7DD" w14:textId="01BF8FD0" w:rsidR="00560842" w:rsidRDefault="00560842" w:rsidP="00560842">
            <w:pPr>
              <w:pStyle w:val="TAL"/>
              <w:rPr>
                <w:ins w:id="637" w:author="Davies, Rob" w:date="2024-03-07T12:29:00Z"/>
                <w:rFonts w:eastAsia="Malgun Gothic"/>
                <w:lang w:val="en-GB" w:eastAsia="ko-KR"/>
              </w:rPr>
            </w:pPr>
            <w:ins w:id="638" w:author="Davies, Rob" w:date="2024-03-07T12:29:00Z">
              <w:r>
                <w:rPr>
                  <w:rFonts w:eastAsia="Malgun Gothic"/>
                  <w:lang w:val="en-GB" w:eastAsia="ko-KR"/>
                </w:rPr>
                <w:t>Phil004</w:t>
              </w:r>
            </w:ins>
          </w:p>
        </w:tc>
        <w:tc>
          <w:tcPr>
            <w:tcW w:w="7287" w:type="dxa"/>
          </w:tcPr>
          <w:p w14:paraId="2CFCD423" w14:textId="77777777" w:rsidR="00560842" w:rsidRDefault="00560842" w:rsidP="00560842">
            <w:pPr>
              <w:pStyle w:val="Heading2"/>
              <w:rPr>
                <w:ins w:id="639" w:author="Davies, Rob" w:date="2024-03-07T12:29:00Z"/>
                <w:lang w:eastAsia="ja-JP"/>
              </w:rPr>
            </w:pPr>
            <w:bookmarkStart w:id="640" w:name="_Toc144116993"/>
            <w:bookmarkStart w:id="641" w:name="_Toc146746926"/>
            <w:bookmarkStart w:id="642" w:name="_Toc149599451"/>
            <w:bookmarkStart w:id="643" w:name="_Toc152344420"/>
            <w:ins w:id="644" w:author="Davies, Rob" w:date="2024-03-07T12:29:00Z">
              <w:r w:rsidRPr="00E32A26">
                <w:rPr>
                  <w:lang w:eastAsia="ja-JP"/>
                </w:rPr>
                <w:t>6.</w:t>
              </w:r>
              <w:r>
                <w:rPr>
                  <w:lang w:eastAsia="ja-JP"/>
                </w:rPr>
                <w:t>4</w:t>
              </w:r>
              <w:r w:rsidRPr="00E32A26">
                <w:rPr>
                  <w:lang w:eastAsia="ja-JP"/>
                </w:rPr>
                <w:tab/>
                <w:t>Multiplicity and type constraint values</w:t>
              </w:r>
              <w:bookmarkEnd w:id="640"/>
              <w:bookmarkEnd w:id="641"/>
              <w:bookmarkEnd w:id="642"/>
              <w:bookmarkEnd w:id="643"/>
            </w:ins>
          </w:p>
          <w:p w14:paraId="7A6317AF" w14:textId="77777777" w:rsidR="00560842" w:rsidRPr="0064042A" w:rsidRDefault="00560842" w:rsidP="00560842">
            <w:pPr>
              <w:pStyle w:val="Heading4"/>
              <w:rPr>
                <w:ins w:id="645" w:author="Davies, Rob" w:date="2024-03-07T12:29:00Z"/>
                <w:i/>
                <w:iCs/>
                <w:lang w:val="en-GB"/>
              </w:rPr>
            </w:pPr>
            <w:bookmarkStart w:id="646" w:name="_Toc20487544"/>
            <w:bookmarkStart w:id="647" w:name="_Toc29342845"/>
            <w:bookmarkStart w:id="648" w:name="_Toc29343984"/>
            <w:bookmarkStart w:id="649" w:name="_Toc36567250"/>
            <w:bookmarkStart w:id="650" w:name="_Toc36810698"/>
            <w:bookmarkStart w:id="651" w:name="_Toc36847062"/>
            <w:bookmarkStart w:id="652" w:name="_Toc36939715"/>
            <w:bookmarkStart w:id="653" w:name="_Toc37082695"/>
            <w:bookmarkStart w:id="654" w:name="_Toc46486823"/>
            <w:bookmarkStart w:id="655" w:name="_Toc52547168"/>
            <w:bookmarkStart w:id="656" w:name="_Toc52547698"/>
            <w:bookmarkStart w:id="657" w:name="_Toc52548228"/>
            <w:bookmarkStart w:id="658" w:name="_Toc52548758"/>
            <w:bookmarkStart w:id="659" w:name="_Toc139051325"/>
            <w:bookmarkStart w:id="660" w:name="_Toc149599452"/>
            <w:bookmarkStart w:id="661" w:name="_Toc152344421"/>
            <w:ins w:id="662" w:author="Davies, Rob" w:date="2024-03-07T12:29:00Z">
              <w:r w:rsidRPr="0064042A">
                <w:rPr>
                  <w:i/>
                  <w:iCs/>
                  <w:lang w:val="en-GB"/>
                </w:rPr>
                <w:t>–</w:t>
              </w:r>
              <w:r w:rsidRPr="0064042A">
                <w:rPr>
                  <w:i/>
                  <w:iCs/>
                  <w:lang w:val="en-GB"/>
                </w:rPr>
                <w:tab/>
                <w:t>Multiplicity and type constraint definitions</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ins>
          </w:p>
          <w:p w14:paraId="469084AB" w14:textId="77777777" w:rsidR="00560842" w:rsidRDefault="00560842" w:rsidP="00560842">
            <w:pPr>
              <w:pStyle w:val="PL"/>
              <w:shd w:val="clear" w:color="auto" w:fill="E6E6E6"/>
              <w:rPr>
                <w:ins w:id="663" w:author="Davies, Rob" w:date="2024-03-07T12:29:00Z"/>
                <w:color w:val="808080"/>
              </w:rPr>
            </w:pPr>
            <w:ins w:id="664" w:author="Davies, Rob" w:date="2024-03-07T12:29:00Z">
              <w:r w:rsidRPr="00CC061A">
                <w:rPr>
                  <w:color w:val="808080"/>
                </w:rPr>
                <w:t>-- ASN1START</w:t>
              </w:r>
            </w:ins>
          </w:p>
          <w:p w14:paraId="313E63C5" w14:textId="77777777" w:rsidR="00560842" w:rsidRPr="00CC061A" w:rsidRDefault="00560842" w:rsidP="00560842">
            <w:pPr>
              <w:pStyle w:val="PL"/>
              <w:shd w:val="clear" w:color="auto" w:fill="E6E6E6"/>
              <w:rPr>
                <w:ins w:id="665" w:author="Davies, Rob" w:date="2024-03-07T12:29:00Z"/>
                <w:color w:val="808080"/>
              </w:rPr>
            </w:pPr>
            <w:ins w:id="666" w:author="Davies, Rob" w:date="2024-03-07T12:29:00Z">
              <w:r w:rsidRPr="003B3F3C">
                <w:rPr>
                  <w:color w:val="808080"/>
                </w:rPr>
                <w:lastRenderedPageBreak/>
                <w:t>-- TAG-MULTIPLICITY-AND-TYPE-CONSTRAINT-DEFINITIONS-START</w:t>
              </w:r>
            </w:ins>
          </w:p>
          <w:p w14:paraId="418659A1" w14:textId="77777777" w:rsidR="00560842" w:rsidRPr="00B15D13" w:rsidRDefault="00560842" w:rsidP="00560842">
            <w:pPr>
              <w:pStyle w:val="PL"/>
              <w:shd w:val="clear" w:color="auto" w:fill="E6E6E6"/>
              <w:rPr>
                <w:ins w:id="667" w:author="Davies, Rob" w:date="2024-03-07T12:29:00Z"/>
              </w:rPr>
            </w:pPr>
          </w:p>
          <w:p w14:paraId="5A293FE4" w14:textId="77777777" w:rsidR="00560842" w:rsidRPr="00B15D13" w:rsidRDefault="00560842" w:rsidP="00560842">
            <w:pPr>
              <w:pStyle w:val="PL"/>
              <w:shd w:val="clear" w:color="auto" w:fill="E6E6E6"/>
              <w:rPr>
                <w:ins w:id="668" w:author="Davies, Rob" w:date="2024-03-07T12:29:00Z"/>
              </w:rPr>
            </w:pPr>
            <w:ins w:id="669" w:author="Davies, Rob" w:date="2024-03-07T12:29:00Z">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ins>
          </w:p>
          <w:p w14:paraId="7B84F5D3" w14:textId="77777777" w:rsidR="00560842" w:rsidRDefault="00560842" w:rsidP="00560842">
            <w:pPr>
              <w:pStyle w:val="PL"/>
              <w:shd w:val="clear" w:color="auto" w:fill="E6E6E6"/>
              <w:rPr>
                <w:ins w:id="670" w:author="Davies, Rob" w:date="2024-03-07T12:29:00Z"/>
              </w:rPr>
            </w:pPr>
            <w:ins w:id="671" w:author="Davies, Rob" w:date="2024-03-07T12:29:00Z">
              <w:r w:rsidRPr="009215F8">
                <w:t>nrMaxBands</w:t>
              </w:r>
              <w:r>
                <w:t xml:space="preserve">                          </w:t>
              </w:r>
              <w:r w:rsidRPr="009215F8">
                <w:t xml:space="preserve">        INTEGER ::= 1024</w:t>
              </w:r>
              <w:r>
                <w:t xml:space="preserve">       </w:t>
              </w:r>
              <w:r w:rsidRPr="009215F8">
                <w:t>-- Maximum number of supported bands in UE capability</w:t>
              </w:r>
            </w:ins>
          </w:p>
          <w:p w14:paraId="36D7A45A" w14:textId="77777777" w:rsidR="00560842" w:rsidRPr="00B15D13" w:rsidRDefault="00560842" w:rsidP="00560842">
            <w:pPr>
              <w:pStyle w:val="PL"/>
              <w:shd w:val="clear" w:color="auto" w:fill="E6E6E6"/>
              <w:rPr>
                <w:ins w:id="672" w:author="Davies, Rob" w:date="2024-03-07T12:29:00Z"/>
              </w:rPr>
            </w:pPr>
          </w:p>
          <w:p w14:paraId="09C8DE8D" w14:textId="77777777" w:rsidR="00560842" w:rsidRDefault="00560842" w:rsidP="00560842">
            <w:pPr>
              <w:pStyle w:val="PL"/>
              <w:shd w:val="clear" w:color="auto" w:fill="E6E6E6"/>
              <w:rPr>
                <w:ins w:id="673" w:author="Davies, Rob" w:date="2024-03-07T12:29:00Z"/>
                <w:color w:val="808080"/>
              </w:rPr>
            </w:pPr>
            <w:ins w:id="674" w:author="Davies, Rob" w:date="2024-03-07T12:29:00Z">
              <w:r w:rsidRPr="003B3F3C">
                <w:rPr>
                  <w:color w:val="808080"/>
                </w:rPr>
                <w:t>-- TAG-MULTIPLICITY-AND-TYPE-CONSTRAINT-DEFINITIONS-S</w:t>
              </w:r>
              <w:r>
                <w:rPr>
                  <w:color w:val="808080"/>
                </w:rPr>
                <w:t>TOP</w:t>
              </w:r>
            </w:ins>
          </w:p>
          <w:p w14:paraId="7A0E7021" w14:textId="77777777" w:rsidR="00560842" w:rsidRPr="00CC061A" w:rsidRDefault="00560842" w:rsidP="00560842">
            <w:pPr>
              <w:pStyle w:val="PL"/>
              <w:shd w:val="clear" w:color="auto" w:fill="E6E6E6"/>
              <w:rPr>
                <w:ins w:id="675" w:author="Davies, Rob" w:date="2024-03-07T12:29:00Z"/>
                <w:color w:val="808080"/>
              </w:rPr>
            </w:pPr>
            <w:ins w:id="676" w:author="Davies, Rob" w:date="2024-03-07T12:29:00Z">
              <w:r w:rsidRPr="00CC061A">
                <w:rPr>
                  <w:color w:val="808080"/>
                </w:rPr>
                <w:t>-- ASN1STOP</w:t>
              </w:r>
            </w:ins>
          </w:p>
          <w:p w14:paraId="609680F5" w14:textId="77777777" w:rsidR="00560842" w:rsidRPr="0064042A" w:rsidRDefault="00560842" w:rsidP="00560842">
            <w:pPr>
              <w:pStyle w:val="ListBullet4"/>
              <w:rPr>
                <w:ins w:id="677" w:author="Davies, Rob" w:date="2024-03-07T12:29:00Z"/>
                <w:sz w:val="18"/>
                <w:szCs w:val="18"/>
              </w:rPr>
            </w:pPr>
          </w:p>
        </w:tc>
        <w:tc>
          <w:tcPr>
            <w:tcW w:w="6945" w:type="dxa"/>
          </w:tcPr>
          <w:p w14:paraId="16F0A8F0" w14:textId="77777777" w:rsidR="00560842" w:rsidRDefault="00560842" w:rsidP="00560842">
            <w:pPr>
              <w:pStyle w:val="TAL"/>
              <w:rPr>
                <w:ins w:id="678" w:author="Davies, Rob" w:date="2024-03-07T12:29:00Z"/>
                <w:szCs w:val="18"/>
              </w:rPr>
            </w:pPr>
            <w:ins w:id="679" w:author="Davies, Rob" w:date="2024-03-07T12:29:00Z">
              <w:r>
                <w:rPr>
                  <w:szCs w:val="18"/>
                </w:rPr>
                <w:lastRenderedPageBreak/>
                <w:t>The terms “Tx UE” and “Rx UE” are not defined in 3.1</w:t>
              </w:r>
            </w:ins>
          </w:p>
          <w:p w14:paraId="298DB7E9" w14:textId="77777777" w:rsidR="00560842" w:rsidRDefault="00560842" w:rsidP="00560842">
            <w:pPr>
              <w:pStyle w:val="TAL"/>
              <w:rPr>
                <w:ins w:id="680" w:author="Davies, Rob" w:date="2024-03-07T12:29:00Z"/>
                <w:szCs w:val="18"/>
              </w:rPr>
            </w:pPr>
          </w:p>
          <w:p w14:paraId="3CD52C61" w14:textId="77777777" w:rsidR="00560842" w:rsidRDefault="00560842" w:rsidP="00560842">
            <w:pPr>
              <w:pStyle w:val="TAL"/>
              <w:rPr>
                <w:ins w:id="681" w:author="Davies, Rob" w:date="2024-03-07T12:29:00Z"/>
                <w:szCs w:val="18"/>
              </w:rPr>
            </w:pPr>
            <w:ins w:id="682" w:author="Davies, Rob" w:date="2024-03-07T12:29:00Z">
              <w:r>
                <w:t>These two appear only to be used in terms of SL-PRS operation.</w:t>
              </w:r>
            </w:ins>
          </w:p>
          <w:p w14:paraId="59144AB2" w14:textId="77777777" w:rsidR="00560842" w:rsidRDefault="00560842" w:rsidP="00560842">
            <w:pPr>
              <w:pStyle w:val="TAL"/>
              <w:rPr>
                <w:ins w:id="683" w:author="Davies, Rob" w:date="2024-03-07T12:29:00Z"/>
                <w:szCs w:val="18"/>
              </w:rPr>
            </w:pPr>
          </w:p>
          <w:p w14:paraId="08DE0F46" w14:textId="7A82771C" w:rsidR="00560842" w:rsidRDefault="00560842" w:rsidP="00560842">
            <w:pPr>
              <w:pStyle w:val="ListBullet4"/>
              <w:rPr>
                <w:ins w:id="684" w:author="Davies, Rob" w:date="2024-03-07T12:29:00Z"/>
                <w:szCs w:val="18"/>
              </w:rPr>
            </w:pPr>
            <w:ins w:id="685" w:author="Davies, Rob" w:date="2024-03-07T12:29:00Z">
              <w:r>
                <w:t xml:space="preserve">In note 3 of clause 8.15.[2..5].2.2 of 38.305 offers a similar usage (but not a formal definition) for, “SL-PRS transmitting (Tx) UE,” and, “SL-PRS receiving (Rx) UE.” Are these the same thing? </w:t>
              </w:r>
            </w:ins>
          </w:p>
        </w:tc>
        <w:tc>
          <w:tcPr>
            <w:tcW w:w="1985" w:type="dxa"/>
          </w:tcPr>
          <w:p w14:paraId="49FCA2DB" w14:textId="77777777" w:rsidR="00560842" w:rsidRDefault="00560842" w:rsidP="00560842">
            <w:pPr>
              <w:pStyle w:val="TAL"/>
              <w:rPr>
                <w:ins w:id="686" w:author="Davies, Rob" w:date="2024-03-07T12:29:00Z"/>
                <w:lang w:val="en-GB" w:eastAsia="zh-CN"/>
              </w:rPr>
            </w:pPr>
          </w:p>
        </w:tc>
        <w:tc>
          <w:tcPr>
            <w:tcW w:w="850" w:type="dxa"/>
          </w:tcPr>
          <w:p w14:paraId="7C008EC3" w14:textId="2EB19673" w:rsidR="00560842" w:rsidRDefault="00560842" w:rsidP="00560842">
            <w:pPr>
              <w:pStyle w:val="TAL"/>
              <w:rPr>
                <w:ins w:id="687" w:author="Davies, Rob" w:date="2024-03-07T12:29:00Z"/>
                <w:rFonts w:ascii="Times New Roman" w:hAnsi="Times New Roman" w:cs="Times New Roman"/>
                <w:sz w:val="20"/>
                <w:szCs w:val="20"/>
                <w:lang w:val="en-GB" w:eastAsia="zh-CN"/>
              </w:rPr>
            </w:pPr>
            <w:ins w:id="688" w:author="Yi-Intel-0306" w:date="2024-03-07T20:04:00Z">
              <w:r>
                <w:rPr>
                  <w:rFonts w:ascii="Times New Roman" w:hAnsi="Times New Roman" w:cs="Times New Roman"/>
                  <w:sz w:val="20"/>
                  <w:szCs w:val="20"/>
                  <w:lang w:val="en-GB" w:eastAsia="zh-CN"/>
                </w:rPr>
                <w:t>Prop</w:t>
              </w:r>
              <w:r>
                <w:rPr>
                  <w:rFonts w:ascii="Times New Roman" w:hAnsi="Times New Roman" w:cs="Times New Roman"/>
                  <w:sz w:val="20"/>
                  <w:szCs w:val="20"/>
                  <w:lang w:val="en-GB" w:eastAsia="zh-CN"/>
                </w:rPr>
                <w:t>Reject</w:t>
              </w:r>
            </w:ins>
          </w:p>
        </w:tc>
        <w:tc>
          <w:tcPr>
            <w:tcW w:w="3932" w:type="dxa"/>
          </w:tcPr>
          <w:p w14:paraId="3C71BB90" w14:textId="3AA8440C" w:rsidR="00560842" w:rsidRDefault="00560842" w:rsidP="00560842">
            <w:pPr>
              <w:jc w:val="both"/>
              <w:rPr>
                <w:ins w:id="689" w:author="Davies, Rob" w:date="2024-03-07T12:29:00Z"/>
                <w:rFonts w:ascii="Times New Roman" w:hAnsi="Times New Roman" w:cs="Times New Roman"/>
                <w:sz w:val="20"/>
                <w:szCs w:val="20"/>
                <w:lang w:val="en-GB" w:eastAsia="ja-JP"/>
              </w:rPr>
            </w:pPr>
            <w:ins w:id="690" w:author="Yi-Intel-0306" w:date="2024-03-07T20:04:00Z">
              <w:r>
                <w:rPr>
                  <w:rFonts w:ascii="Times New Roman" w:hAnsi="Times New Roman" w:cs="Times New Roman"/>
                  <w:sz w:val="20"/>
                  <w:szCs w:val="20"/>
                  <w:lang w:val="en-GB" w:eastAsia="ja-JP"/>
                </w:rPr>
                <w:t xml:space="preserve">Rapp4: </w:t>
              </w:r>
            </w:ins>
            <w:ins w:id="691" w:author="Yi-Intel-0306" w:date="2024-03-07T20:05:00Z">
              <w:r>
                <w:rPr>
                  <w:rFonts w:ascii="Times New Roman" w:hAnsi="Times New Roman" w:cs="Times New Roman"/>
                  <w:sz w:val="20"/>
                  <w:szCs w:val="20"/>
                  <w:lang w:val="en-GB" w:eastAsia="ja-JP"/>
                </w:rPr>
                <w:t>It is obvious, do not see the need to define the terms for Tx UE, Rx UE.</w:t>
              </w:r>
            </w:ins>
          </w:p>
        </w:tc>
      </w:tr>
      <w:tr w:rsidR="00560842" w14:paraId="1CE915BB" w14:textId="77777777">
        <w:trPr>
          <w:ins w:id="692" w:author="Davies, Rob" w:date="2024-03-07T12:29:00Z"/>
        </w:trPr>
        <w:tc>
          <w:tcPr>
            <w:tcW w:w="938" w:type="dxa"/>
          </w:tcPr>
          <w:p w14:paraId="0A5A6FA9" w14:textId="34F35F35" w:rsidR="00560842" w:rsidRDefault="00560842" w:rsidP="00560842">
            <w:pPr>
              <w:pStyle w:val="TAL"/>
              <w:rPr>
                <w:ins w:id="693" w:author="Davies, Rob" w:date="2024-03-07T12:29:00Z"/>
                <w:rFonts w:eastAsia="Malgun Gothic"/>
                <w:lang w:val="en-GB" w:eastAsia="ko-KR"/>
              </w:rPr>
            </w:pPr>
            <w:ins w:id="694" w:author="Davies, Rob" w:date="2024-03-07T12:29:00Z">
              <w:r>
                <w:rPr>
                  <w:rFonts w:eastAsia="Malgun Gothic"/>
                  <w:lang w:val="en-GB" w:eastAsia="ko-KR"/>
                </w:rPr>
                <w:t>Phil005</w:t>
              </w:r>
            </w:ins>
          </w:p>
        </w:tc>
        <w:tc>
          <w:tcPr>
            <w:tcW w:w="7287" w:type="dxa"/>
          </w:tcPr>
          <w:p w14:paraId="25978752" w14:textId="77777777" w:rsidR="00560842" w:rsidRPr="00B15D13" w:rsidRDefault="00560842" w:rsidP="00560842">
            <w:pPr>
              <w:pStyle w:val="TH"/>
              <w:rPr>
                <w:ins w:id="695" w:author="Davies, Rob" w:date="2024-03-07T12:29:00Z"/>
              </w:rPr>
            </w:pPr>
            <w:ins w:id="696" w:author="Davies, Rob" w:date="2024-03-07T12:29:00Z">
              <w:r w:rsidRPr="00B15D13">
                <w:object w:dxaOrig="7260" w:dyaOrig="2940" w14:anchorId="77983789">
                  <v:shape id="_x0000_i1038" type="#_x0000_t75" style="width:5in;height:2in" o:ole="">
                    <v:imagedata r:id="rId17" o:title=""/>
                  </v:shape>
                  <o:OLEObject Type="Embed" ProgID="Visio.Drawing.11" ShapeID="_x0000_i1038" DrawAspect="Content" ObjectID="_1771349612" r:id="rId18"/>
                </w:object>
              </w:r>
            </w:ins>
          </w:p>
          <w:p w14:paraId="412F14B4" w14:textId="77777777" w:rsidR="00560842" w:rsidRPr="00B15D13" w:rsidRDefault="00560842" w:rsidP="00560842">
            <w:pPr>
              <w:pStyle w:val="TF"/>
              <w:rPr>
                <w:ins w:id="697" w:author="Davies, Rob" w:date="2024-03-07T12:29:00Z"/>
              </w:rPr>
            </w:pPr>
            <w:ins w:id="698" w:author="Davies, Rob" w:date="2024-03-07T12:29:00Z">
              <w:r w:rsidRPr="00B15D13">
                <w:t>Figure 5.1.</w:t>
              </w:r>
              <w:r>
                <w:t>2</w:t>
              </w:r>
              <w:r w:rsidRPr="00B15D13">
                <w:t xml:space="preserve">-1: </w:t>
              </w:r>
              <w:r>
                <w:t>S</w:t>
              </w:r>
              <w:r w:rsidRPr="00B15D13">
                <w:t>LPP Capability Transfer procedure</w:t>
              </w:r>
            </w:ins>
          </w:p>
          <w:p w14:paraId="4A7A4A6F" w14:textId="77777777" w:rsidR="00560842" w:rsidRPr="00E32A26" w:rsidRDefault="00560842" w:rsidP="00560842">
            <w:pPr>
              <w:pStyle w:val="Heading2"/>
              <w:rPr>
                <w:ins w:id="699" w:author="Davies, Rob" w:date="2024-03-07T12:29:00Z"/>
                <w:lang w:eastAsia="ja-JP"/>
              </w:rPr>
            </w:pPr>
          </w:p>
        </w:tc>
        <w:tc>
          <w:tcPr>
            <w:tcW w:w="6945" w:type="dxa"/>
          </w:tcPr>
          <w:p w14:paraId="463A14E8" w14:textId="77777777" w:rsidR="00560842" w:rsidRDefault="00560842" w:rsidP="00560842">
            <w:pPr>
              <w:pStyle w:val="TAL"/>
              <w:rPr>
                <w:ins w:id="700" w:author="Davies, Rob" w:date="2024-03-07T12:29:00Z"/>
              </w:rPr>
            </w:pPr>
            <w:ins w:id="701" w:author="Davies, Rob" w:date="2024-03-07T12:29:00Z">
              <w:r>
                <w:t xml:space="preserve">Section 5.1 of 38.355 and section 7.11 of 38.305 seem to cover a lot of common ground but with subtle differences. In particular, some of the sequence charts common to both are mirror images of each other. </w:t>
              </w:r>
            </w:ins>
          </w:p>
          <w:p w14:paraId="3D40E81D" w14:textId="77777777" w:rsidR="00560842" w:rsidRDefault="00560842" w:rsidP="00560842">
            <w:pPr>
              <w:pStyle w:val="TAL"/>
              <w:rPr>
                <w:ins w:id="702" w:author="Davies, Rob" w:date="2024-03-07T12:29:00Z"/>
              </w:rPr>
            </w:pPr>
          </w:p>
          <w:p w14:paraId="7E158696" w14:textId="77777777" w:rsidR="00560842" w:rsidRDefault="00560842" w:rsidP="00560842">
            <w:pPr>
              <w:pStyle w:val="TAL"/>
              <w:rPr>
                <w:ins w:id="703" w:author="Davies, Rob" w:date="2024-03-07T12:29:00Z"/>
              </w:rPr>
            </w:pPr>
            <w:ins w:id="704" w:author="Davies, Rob" w:date="2024-03-07T12:29:00Z">
              <w:r>
                <w:t xml:space="preserve">Examples: 5.1.2-1 and 7.11.2.1-1, 5.2.3-1 and 7.11.2.2-2, and 5.3.2-2 and 7.11.2.3-1. </w:t>
              </w:r>
            </w:ins>
          </w:p>
          <w:p w14:paraId="1AD91178" w14:textId="77777777" w:rsidR="00560842" w:rsidRDefault="00560842" w:rsidP="00560842">
            <w:pPr>
              <w:pStyle w:val="TAL"/>
              <w:rPr>
                <w:ins w:id="705" w:author="Davies, Rob" w:date="2024-03-07T12:29:00Z"/>
              </w:rPr>
            </w:pPr>
          </w:p>
          <w:p w14:paraId="50866C53" w14:textId="147FEE81" w:rsidR="00560842" w:rsidRDefault="00560842" w:rsidP="00560842">
            <w:pPr>
              <w:pStyle w:val="ListBullet4"/>
              <w:rPr>
                <w:ins w:id="706" w:author="Davies, Rob" w:date="2024-03-07T12:29:00Z"/>
                <w:szCs w:val="18"/>
              </w:rPr>
            </w:pPr>
            <w:ins w:id="707" w:author="Davies, Rob" w:date="2024-03-07T12:29:00Z">
              <w:r>
                <w:t>Assuming we need to have the same charts in both documents (which is a separate discussion…), it would be much less confusing if they were consistent with each other.</w:t>
              </w:r>
            </w:ins>
          </w:p>
        </w:tc>
        <w:tc>
          <w:tcPr>
            <w:tcW w:w="1985" w:type="dxa"/>
          </w:tcPr>
          <w:p w14:paraId="4FF68A7D" w14:textId="77777777" w:rsidR="00560842" w:rsidRDefault="00560842" w:rsidP="00560842">
            <w:pPr>
              <w:pStyle w:val="TAL"/>
              <w:rPr>
                <w:ins w:id="708" w:author="Davies, Rob" w:date="2024-03-07T12:29:00Z"/>
                <w:lang w:val="en-GB" w:eastAsia="zh-CN"/>
              </w:rPr>
            </w:pPr>
          </w:p>
        </w:tc>
        <w:tc>
          <w:tcPr>
            <w:tcW w:w="850" w:type="dxa"/>
          </w:tcPr>
          <w:p w14:paraId="402BAB30" w14:textId="45362142" w:rsidR="00560842" w:rsidRDefault="00560842" w:rsidP="00560842">
            <w:pPr>
              <w:pStyle w:val="TAL"/>
              <w:rPr>
                <w:ins w:id="709" w:author="Davies, Rob" w:date="2024-03-07T12:29:00Z"/>
                <w:rFonts w:ascii="Times New Roman" w:hAnsi="Times New Roman" w:cs="Times New Roman"/>
                <w:sz w:val="20"/>
                <w:szCs w:val="20"/>
                <w:lang w:val="en-GB" w:eastAsia="zh-CN"/>
              </w:rPr>
            </w:pPr>
            <w:ins w:id="710" w:author="Yi-Intel-0306" w:date="2024-03-07T20:05:00Z">
              <w:r>
                <w:rPr>
                  <w:rFonts w:ascii="Times New Roman" w:hAnsi="Times New Roman" w:cs="Times New Roman"/>
                  <w:sz w:val="20"/>
                  <w:szCs w:val="20"/>
                  <w:lang w:val="en-GB" w:eastAsia="zh-CN"/>
                </w:rPr>
                <w:t>PropReject</w:t>
              </w:r>
            </w:ins>
          </w:p>
        </w:tc>
        <w:tc>
          <w:tcPr>
            <w:tcW w:w="3932" w:type="dxa"/>
          </w:tcPr>
          <w:p w14:paraId="665318BE" w14:textId="5A2FA5C0" w:rsidR="00560842" w:rsidRDefault="00560842" w:rsidP="00560842">
            <w:pPr>
              <w:jc w:val="both"/>
              <w:rPr>
                <w:ins w:id="711" w:author="Davies, Rob" w:date="2024-03-07T12:29:00Z"/>
                <w:rFonts w:ascii="Times New Roman" w:hAnsi="Times New Roman" w:cs="Times New Roman"/>
                <w:sz w:val="20"/>
                <w:szCs w:val="20"/>
                <w:lang w:val="en-GB" w:eastAsia="ja-JP"/>
              </w:rPr>
            </w:pPr>
            <w:ins w:id="712" w:author="Yi-Intel-0306" w:date="2024-03-07T20:05:00Z">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ins>
            <w:ins w:id="713" w:author="Yi-Intel-0306" w:date="2024-03-07T20:06:00Z">
              <w:r>
                <w:rPr>
                  <w:rFonts w:ascii="Times New Roman" w:hAnsi="Times New Roman" w:cs="Times New Roman"/>
                  <w:sz w:val="20"/>
                  <w:szCs w:val="20"/>
                  <w:lang w:val="en-GB" w:eastAsia="ja-JP"/>
                </w:rPr>
                <w:t>to follow majority view.</w:t>
              </w:r>
            </w:ins>
          </w:p>
        </w:tc>
      </w:tr>
    </w:tbl>
    <w:p w14:paraId="720AF03E" w14:textId="77777777" w:rsidR="00F63FAC" w:rsidRDefault="00F63FAC">
      <w:pPr>
        <w:jc w:val="both"/>
        <w:rPr>
          <w:b/>
          <w:bCs/>
          <w:sz w:val="20"/>
          <w:szCs w:val="20"/>
          <w:lang w:val="en-GB"/>
        </w:rPr>
      </w:pPr>
    </w:p>
    <w:p w14:paraId="28AF7CAD" w14:textId="77777777" w:rsidR="00F63FAC" w:rsidRDefault="00F63FAC">
      <w:pPr>
        <w:jc w:val="both"/>
        <w:rPr>
          <w:b/>
          <w:bCs/>
          <w:sz w:val="20"/>
          <w:szCs w:val="20"/>
          <w:lang w:val="en-GB"/>
        </w:rPr>
      </w:pPr>
    </w:p>
    <w:p w14:paraId="6F4EBFF4" w14:textId="77777777" w:rsidR="00F63FAC" w:rsidRDefault="00F63FAC">
      <w:pPr>
        <w:jc w:val="both"/>
        <w:rPr>
          <w:b/>
          <w:bCs/>
          <w:sz w:val="20"/>
          <w:szCs w:val="20"/>
          <w:lang w:val="en-GB"/>
        </w:rPr>
      </w:pPr>
    </w:p>
    <w:p w14:paraId="3B26DBF1" w14:textId="77777777" w:rsidR="00F63FAC" w:rsidRDefault="00F63FAC">
      <w:pPr>
        <w:jc w:val="both"/>
        <w:rPr>
          <w:b/>
          <w:bCs/>
          <w:sz w:val="20"/>
          <w:szCs w:val="20"/>
          <w:lang w:val="en-GB"/>
        </w:rPr>
      </w:pPr>
    </w:p>
    <w:p w14:paraId="5CD08065" w14:textId="77777777" w:rsidR="00F63FAC" w:rsidRDefault="00F63FAC">
      <w:pPr>
        <w:jc w:val="both"/>
        <w:rPr>
          <w:b/>
          <w:bCs/>
          <w:sz w:val="20"/>
          <w:szCs w:val="20"/>
          <w:lang w:val="en-GB"/>
        </w:rPr>
      </w:pPr>
    </w:p>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0A5181">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sectPr w:rsidR="00F63FA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7A4FA1" w14:textId="77777777" w:rsidR="000A5181" w:rsidRDefault="000A5181">
      <w:pPr>
        <w:spacing w:line="240" w:lineRule="auto"/>
      </w:pPr>
      <w:r>
        <w:separator/>
      </w:r>
    </w:p>
  </w:endnote>
  <w:endnote w:type="continuationSeparator" w:id="0">
    <w:p w14:paraId="6299CC3D" w14:textId="77777777" w:rsidR="000A5181" w:rsidRDefault="000A518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B5802" w14:textId="77777777" w:rsidR="000A5181" w:rsidRDefault="000A5181">
      <w:pPr>
        <w:spacing w:after="0"/>
      </w:pPr>
      <w:r>
        <w:separator/>
      </w:r>
    </w:p>
  </w:footnote>
  <w:footnote w:type="continuationSeparator" w:id="0">
    <w:p w14:paraId="26342F2D" w14:textId="77777777" w:rsidR="000A5181" w:rsidRDefault="000A518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0306">
    <w15:presenceInfo w15:providerId="None" w15:userId="Yi-Intel-0306"/>
  </w15:person>
  <w15:person w15:author="Davies, Rob">
    <w15:presenceInfo w15:providerId="AD" w15:userId="S::rob.j.davies@philips.com::d2ee1e8f-ceda-44c6-ba4a-6f432984cc94"/>
  </w15:person>
  <w15:person w15:author="Qualcomm (Sven Fischer)">
    <w15:presenceInfo w15:providerId="None" w15:userId="Qualcomm (Sven Fischer)"/>
  </w15:person>
  <w15:person w15:author="Huawei-YinghaoGuo">
    <w15:presenceInfo w15:providerId="None" w15:userId="Huawei-YinghaoGuo"/>
  </w15:person>
  <w15:person w15:author="Samsung (Taeseop)">
    <w15:presenceInfo w15:providerId="None" w15:userId="Samsung (Taeseop)"/>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trackRevisions/>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14C6"/>
    <w:rsid w:val="008E1B0D"/>
    <w:rsid w:val="008E1ED1"/>
    <w:rsid w:val="008E2DC2"/>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76D"/>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FC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4F8"/>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603"/>
    <w:rsid w:val="00FC7690"/>
    <w:rsid w:val="00FC7F37"/>
    <w:rsid w:val="00FD1315"/>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5.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7</Pages>
  <Words>16445</Words>
  <Characters>93741</Characters>
  <Application>Microsoft Office Word</Application>
  <DocSecurity>0</DocSecurity>
  <Lines>781</Lines>
  <Paragraphs>219</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109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Intel-0306</cp:lastModifiedBy>
  <cp:revision>5</cp:revision>
  <dcterms:created xsi:type="dcterms:W3CDTF">2024-03-07T11:29:00Z</dcterms:created>
  <dcterms:modified xsi:type="dcterms:W3CDTF">2024-03-07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